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7"/>
  </p:notesMasterIdLst>
  <p:sldIdLst>
    <p:sldId id="700" r:id="rId2"/>
    <p:sldId id="975" r:id="rId3"/>
    <p:sldId id="270" r:id="rId4"/>
    <p:sldId id="760" r:id="rId5"/>
    <p:sldId id="807" r:id="rId6"/>
    <p:sldId id="973" r:id="rId7"/>
    <p:sldId id="809" r:id="rId8"/>
    <p:sldId id="811" r:id="rId9"/>
    <p:sldId id="812" r:id="rId10"/>
    <p:sldId id="974" r:id="rId11"/>
    <p:sldId id="582" r:id="rId12"/>
    <p:sldId id="583" r:id="rId13"/>
    <p:sldId id="584" r:id="rId14"/>
    <p:sldId id="588" r:id="rId15"/>
    <p:sldId id="635" r:id="rId16"/>
    <p:sldId id="602" r:id="rId17"/>
    <p:sldId id="589" r:id="rId18"/>
    <p:sldId id="816" r:id="rId19"/>
    <p:sldId id="815" r:id="rId20"/>
    <p:sldId id="817" r:id="rId21"/>
    <p:sldId id="818" r:id="rId22"/>
    <p:sldId id="819" r:id="rId23"/>
    <p:sldId id="773" r:id="rId24"/>
    <p:sldId id="970" r:id="rId25"/>
    <p:sldId id="976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1348"/>
    <p:restoredTop sz="96327"/>
  </p:normalViewPr>
  <p:slideViewPr>
    <p:cSldViewPr snapToGrid="0" snapToObjects="1">
      <p:cViewPr varScale="1">
        <p:scale>
          <a:sx n="109" d="100"/>
          <a:sy n="109" d="100"/>
        </p:scale>
        <p:origin x="216" y="2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2:51.4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32 24575,'0'-20'0,"0"10"0,0-45 0,4 39 0,23-66 0,-2 48 0,14-32 0,-2 16 0,-8 6 0,1 3 0,2 0 0,7-11 0,13-19 0,-24 41 0,-15 17 0,-6 7 0,-8 9 0,-2-3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01.5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234 24575,'-5'11'0,"2"10"0,3-20 0,0 7 0,0-21 0,0 5 0,0-3 0,3 7 0,-2-7 0,6 6 0,-3-11 0,4 3 0,23-46 0,-17 32 0,20-35 0,-29 48 0,6-1 0,-7 3 0,0 10 0,-1 0 0,-3 9 0,0 0 0,0 1 0,-6 6 0,1-5 0,-10 12 0,10-12 0,-5 6 0,5-4 0,-3-3 0,1 7 0,3-10 0,0 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34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4 24575,'-4'-3'0,"1"5"0,3 21 0,0-6 0,0 27 0,0 11 0,0 2 0,0 10 0,0-2 0,0 1 0,0 6 0,0-25 0,0 11 0,0-23 0,0-10 0,0 9 0,0-13 0,0 6 0,0 2 0,0 7 0,0-1 0,0-5 0,0-7 0,0-11 0,0-7 0,0-6 0,0-7 0,0 1 0,0-1 0,0 0 0,0 4 0,0 1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17.9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08 24575,'43'74'0,"-1"0"0,-14-33 0,3 2 0,11 10 0,10 12 0,2 0 0,-5-13 0,3-4 0,1-8 0,16 14 0,5-6 0,-4-18 0,-4-7 0,5 4 0,-17-10 0,1-3 0,10-4 0,-12-4 0,8-2 0,-11-12 0,7-9 0,18-19 0,7-6 0,-8 14 0,5 1 0,-2-2 0,-11 0 0,-3-2 0,1 4 0,27-6 0,4 12 0,-7 23 0,6 11 0,-10 0 0,-18-3 0,-1 3 0,17 5 0,9 5 0,-18 13 0,-22 29 0,-15 3 0,16 8 0,-17-16 0,-5-4 0,-12-15 0,-12-21 0,2 4 0,-8-22 0,0-3 0,0-10 0,3 2 0,11-12 0,32-2 0,17-12 0,14-6 0,-12 11 0,4-1 0,6-2-372,3-3 1,5-2 0,4-2 0,4 2 371,-4 5 0,6 1 0,1 0 0,-1 1 0,-5 3 0,-2-1 0,-4 3 0,1 1 0,7 1 0,-6 6 0,8 0 0,3 2 0,0 1 0,-7 2 0,-10 3 0,6 1 0,-11 4 0,8 1 0,0 0 0,9 0 0,4 1 0,-2 0 0,-6 1 0,-7-1 0,-6 1 0,2 1 0,7-1 0,6 2 0,9 0 0,5 0 0,0 0 0,-3 0 0,-9 0-1250,4 0 0,-9 0 0,0 0 0,5 0 1250,1 0 0,5 0 0,1 0 0,-2 0 0,-7 0 0,-9 1 0,-6 0 0,0-1 0,3-2 0,19-2 0,5-1 0,0-2 0,-3 2 0,-15 2 0,-3 2 0,2-2 0,8-3 0,1-3 0,11-3 0,4-2 0,-1 0 0,-8 0 0,-14 2 0,-4 1 0,-11 1 0,8-2 0,10-2 0,12-3 0,4-1 0,-6 2 0,-18 2 0,1 1 0,-8 1 0,1 2 0,3-1 0,-9 2 0,29-3 0,-40 8 0,-2 1 0,24-2 0,-7-2 0,0-2 0,8-3 547,3-4 0,1-2-547,7-10 0,-10 6 0,0 0 0,-28 9 0,0 0 0,40-22 0,-4 0 0,-15 10 2695,-3-8 1,2-3-2696,-22 15 0,2 0 0,8-5 0,7-4 0,-4 4 0,6 0 0,0 1 0,19-9 0,-5 2 0,2 5 0,-24 9 0,-15 4 0,-23 10 0,-18 4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18.9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0 24575,'0'73'0,"0"7"0,0-27 0,0 1 0,0 33 0,0-27 0,0 0 0,0 25 0,0-9 0,0-17 0,0-23 0,0-16 0,0-26 0,0-9 0,0-18 0,0-6 0,-9 8 0,7-29 0,-7 16 0,9-15 0,-3 8 0,1-2 0,1-15 0,-2 13 0,1 6 0,2 20 0,0 1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19.7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8 24575,'9'-4'0,"6"1"0,33 2 0,6 2 0,-7-1 0,10 0 0,-3 0 0,-26 0 0,0 0 0,-8 0 0,-4 0 0,4 15 0,-6 13 0,6 13 0,-10 13 0,-1 2 0,-5 12 0,-4 19 0,0-9 0,0-3 0,-11-29 0,-12-7 0,-5-16 0,-49 21 0,16-16 0,15-8 0,-1-1 0,-21 4 0,17-12 0,16 0 0,18-10 0,10 3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20.5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8'0'0,"1"0"0,74 0 0,-19 0 0,-5 0 0,0 0 0,-3 0 0,16 0 0,-62 0 0,3 0 0,-22 0 0,-12 0 0,1 0 0,-4 0 0,10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21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1 24575,'-8'3'0,"1"5"0,7 16 0,0 0 0,0 26 0,0-13 0,0 2 0,0 11 0,0-23 0,0 14 0,0-7 0,0-2 0,0 4 0,-3-3 0,2-9 0,-2 4 0,3-10 0,0 4 0,-4-17 0,4 2 0,-3-7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38.4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6'-3'0,"0"2"0,17-2 0,-6 3 0,-1 0 0,-4 8 0,0 8 0,-2 16 0,2 7 0,-7 1 0,0-2 0,-5-4 0,0-8 0,0 1 0,0-11 0,0-6 0,0-12 0,0-10 0,0-10 0,0-4 0,0-10 0,3 5 0,2 2 0,6 13 0,1 8 0,3 5 0,0 3 0,0 3 0,4 1 0,-2 0 0,12 0 0,-10-4 0,4 0 0,-8 0 0,-10 0 0,2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39.6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1 24575,'-30'0'0,"-7"0"0,27 0 0,-5 3 0,8 1 0,6 8 0,-3 0 0,4 0 0,0 3 0,0-3 0,0 1 0,0 2 0,0 3 0,0-3 0,0 2 0,0-6 0,0-2 0,0 2 0,4-7 0,0-1 0,3-3 0,4 0 0,1 0 0,7 0 0,1-7 0,1-6 0,-1-8 0,-4-3 0,-4-1 0,-4 1 0,-5 3 0,-3 5 0,0 12 0,0 5 0,0 21 0,0-11 0,0 31 0,0-25 0,0 19 0,4-5 0,1-7 0,4 5 0,6-9 0,-1-6 0,2 1 0,-1-7 0,-3-3 0,3-2 0,-3-3 0,-1 0 0,-7-3 0,5-8 0,-3-3 0,5-1 0,-6 6 0,-2 6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40.3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2'0,"0"-2"0,3-2 0,5-1 0,0 0 0,3-2 0,0 1 0,-5-2 0,4 3 0,-6-2 0,1 1 0,1-5 0,-6-1 0,3-1 0,-3-2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42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 24575,'12'-4'0,"3"5"0,-1-1 0,1 4 0,-7-1 0,-1-2 0,0 2 0,0 0 0,1-2 0,3 6 0,2-2 0,8 3 0,20 6 0,15 1 0,8 8 0,-3 5 0,-24-5 0,-9 1 0,-20-9 0,-1-3 0,-7-1 0,0-4 0,-3-3 0,-1-1 0,-7-3 0,2 0 0,-6-4 0,-5-4 0,1 2 0,-1-5 0,0 6 0,11-2 0,-6 2 0,10 5 0,2 4 0,3 7 0,0 1 0,0 5 0,0-5 0,0 3 0,0 1 0,0 0 0,4 4 0,0-5 0,0 0 0,3-3 0,-6-1 0,5-7 0,-2-1 0,11-26 0,-9 9 0,17-43 0,-17 34 0,11-14 0,12 17 0,-12 14 0,13-5 0,-11 11 0,-5 0 0,2 4 0,22 38 0,-24-25 0,20 28 0,-23-34 0,2-2 0,-1 6 0,4-6 0,1 7 0,8-3 0,-4-1 0,-1-3 0,-12-6 0,-5-3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02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16 24575,'0'-16'0,"0"-3"0,19-22 0,-11 18 0,19-22 0,-17 23 0,21-19 0,-21 13 0,24-20 0,-28 34 0,5-2 0,-8 13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43.7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2'-4'0,"7"1"0,12 3 0,5 0 0,33 0 0,-29 0 0,43 0 0,-51 0 0,16 0 0,-8 18 0,-13-6 0,8 16 0,-8 26 0,-6-24 0,6 30 0,-12-14 0,3-14 0,-7 13 0,3 1 0,-4-19 0,0 25 0,-4-20 0,-12 8 0,-11-1 0,-13-5 0,-5-6 0,0-3 0,6-15 0,0-2 0,9-8 0,-10 0 0,20 0 0,-9 0 0,49-4 0,-8 3 0,35-8 0,19 3 0,-5-5 0,-8 7 0,-2 1 0,-8-2 0,5 5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44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1 65 24575,'-11'0'0,"3"0"0,-11 0 0,5 0 0,-6 0 0,-2 0 0,8 0 0,-12 0 0,12 0 0,-4 0 0,3 0 0,34 0 0,29 0 0,1-4 0,7 0 0,0-2 0,-11 0 0,32-7 0,-40 8 0,-17-8 0,0 7 0,-9-2 0,-9 8 0,-3 0 0,-11 0 0,0 0 0,-15 4 0,11 1 0,-59 13 0,54-11 0,-33 6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45.8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'0,"0"-1"0,0 13 0,0-3 0,0 1 0,0 2 0,0 1 0,0 1 0,6 2 0,-4-3 0,8-7 0,-9 6 0,9-7 0,-4 12 0,8-3 0,-5 2 0,5-4 0,-2-3 0,3-1 0,5-3 0,4 0 0,5-3 0,5-2 0,7-3 0,-13 0 0,15 0 0,-20-11 0,9 1 0,-8-13 0,-3-3 0,-1 1 0,-3-8 0,-1 7 0,-4 2 0,-4 7 0,-4 7 0,-14 5 0,0 2 0,-9 3 0,-2 4 0,8 0 0,-3 4 0,9 0 0,-5 7 0,0-2 0,3 2 0,-1-4 0,5 8 0,1-5 0,-3 12 0,6-12 0,-3 0 0,4-3 0,0-3 0,3 0 0,2-5 0,13-3 0,-3 0 0,14 0 0,-11 0 0,9 0 0,23 0 0,-16 0 0,27 0 0,-36 0 0,5 0 0,-17 0 0,-2 0 0,-8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46.8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 0 24575,'-7'0'0,"0"0"0,3 10 0,0-5 0,7 6 0,2-8 0,8 3 0,3-1 0,0 6 0,5 0 0,-12-2 0,9 9 0,-13-9 0,2 9 0,-7-10 0,0 3 0,0 4 0,0-2 0,0 8 0,-11 3 0,0-5 0,-10 1 0,9-8 0,0-4 0,-7 3 0,5-5 0,-9 1 0,8-7 0,3 0 0,4-4 0,5 0 0,3-11 0,0 6 0,4-25 0,0 22 0,1-11 0,-2 2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47.7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 24575,'14'-4'0,"-3"1"0,0 3 0,-3 0 0,-1 0 0,1 0 0,2-8 0,-1 6 0,-2-5 0,-4 7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48.5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5'0'0,"0"0"0,6 0 0,-8 0 0,2 0 0,-7 0 0,-1 0 0,1 0 0,5 0 0,-3 0 0,4 0 0,0-3 0,0 2 0,8-3 0,-12 4 0,0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49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7'0,"0"0"0,0 4 0,0-3 0,0 6 0,0-6 0,0 6 0,0-5 0,0 6 0,4 25 0,1-4 0,7 24 0,1-25 0,1-5 0,-3-14 0,-3-4 0,0-5 0,3 4 0,18 22 0,-13-16 0,16 19 0,-24-28 0,3 3 0,7 4 0,-7-6 0,11 3 0,-6-6 0,-2-5 0,5 3 0,-7-4 0,5 0 0,-5 0 0,17-7 0,-21 5 0,12-5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36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 24575,'0'6'0,"0"18"0,-4 2 0,-1 5 0,-1 19 0,2-17 0,4 20 0,0 18 0,0-28 0,13 13 0,5-31 0,16-18 0,-7 8 0,8-14 0,4 2 0,-5-3 0,0-3 0,-18-5 0,-8-63 0,-24-8 0,2-19 0,-24 27 0,16 48 0,2 13 0,9 10 0,4 0 0,-1 0 0,4 0 0,1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37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 1 24575,'-7'7'0,"-10"25"0,10-4 0,-6 17 0,13 1 0,0-14 0,0 13 0,0-2 0,0-20 0,3 8 0,13-19 0,3-7 0,12 3 0,62-13 0,-44-6 0,2 5 0,-1-4 0,-3-13 0,-16 7 0,3-5 0,-18 8 0,-7 1 0,-2-4 0,-7 8 0,0-8 0,-21-18 0,8 16 0,-42-24 0,20 35 0,-23-6 0,14 13 0,3 0 0,6 0 0,10 0 0,12 0 0,6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35.7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-3"0,0 57 0,0 17 0,0-3 0,0 7 0,0 6 0,0-21 0,0-6 0,0 27 0,0-13 0,0-2 0,0 1 0,0 12 0,3-44 0,-2-23 0,3-12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05.4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1'0,"0"60"0,0-13 0,0 3 0,0-1 0,0-12 0,0 18 0,0-43 0,0-13 0,0 3 0,0-12 0,0-3 0,0-3 0,0-23 0,0 6 0,7-16 0,-2 19 0,6-6 0,-3 6 0,0-7 0,8-4 0,2-6 0,2 0 0,0 6 0,-5 9 0,-3 6 0,-2 2 0,-3 3 0,1 3 0,-5 1 0,1 3 0,-1 4 0,1 1 0,4 3 0,3 4 0,-6-6 0,1 1 0,-2-7 0,0 1 0,0-1 0,3-3 0,-6 2 0,5-5 0,-5 5 0,5-5 0,-5 2 0,2-3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38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1 0 24575,'-32'0'0,"-32"0"0,38 0 0,-22 0 0,61 0 0,6 0 0,38 0 0,0 0 0,29 0 0,-37 0 0,2 0 0,24 0 0,0 0 0,-23 0 0,-1 0 0,7 0 0,-8 0 0,-22 0 0,-14 0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39.2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30'0,"0"8"0,0 16 0,0 2 0,0 4 0,0 1 0,0-12 0,0 6 0,0-29 0,0 10 0,0-18 0,0 18 0,0-17 0,0 10 0,0-19 0,0 8 0,0-20 0,0-3 0,0-8 0,0 1 0,0 9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39.6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40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5'0'0,"1"0"0,18 0 0,-47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52.8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4'0,"14"-1"0,19-3 0,20 0 0,4 0 0,12 0 0,-13 0 0,-2 0 0,-2 0 0,-22 0 0,-1 0 0,-20 0 0,-3 0 0,-4 0 0,-1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53.4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1 24575,'37'0'0,"0"0"0,22 0 0,-8 0 0,16 0 0,-1 0 0,-15 0 0,2 0 0,-25 0 0,1 0 0,-14 0 0,0-3 0,-11-1 0,-4-7 0,0-1 0,-4 0 0,-18-62 0,14 54 0,-13-45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54.1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15'0,"15"10"0,37 1 0,-7-2 0,11 9 0,17-3 0,-37-11 0,26 7 0,-36-15 0,-18-2 0,3 16 0,-14-10 0,0 8 0,0-1 0,0 6 0,-27 44 0,11-23 0,-6-2 0,-3 0 0,-5 0 0,5 1 0,-13-13 0,29-27 0,-12 6 0,21-17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55.2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4 329 24575,'0'-15'0,"0"-13"0,0-2 0,0-13 0,0-22 0,0 25 0,0-25 0,0 45 0,-14 1 0,3 15 0,-13 4 0,-1 0 0,1 4 0,-3 10 0,-19 47 0,22-23 0,-13 32 0,19-35 0,12-10 0,-2 4 0,4 54 0,3-49 0,-3 54 0,22-67 0,-1-2 0,47-7 0,-29-8 0,22-4 0,-26-7 0,-12 2 0,0-4 0,-8 6 0,-2 3 0,2 0 0,0 0 0,-3 12 0,4-1 0,-8 21 0,0 29 0,-2-6 0,0 3 0,-1-9 0,-1 3 0,3 35 0,-1-3 0,-2-9 0,0-22 0,0-4 0,0-14 0,0-21 0,0-11 0,3-29 0,-2 17 0,3-13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56.5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3 137 24575,'0'-12'0,"0"1"0,0 3 0,0-10 0,0 7 0,0-22 0,0 21 0,-39-11 0,5 19 0,-29 0 0,-33 4 0,43 4 0,-22 5 0,45 13 0,15 5 0,-2 0 0,4 16 0,4-12 0,-9 42 0,10-27 0,-9 44 0,16-42 0,-4 15 0,21-24 0,8-8 0,27 4 0,7-1 0,4 4 0,-6-6 0,-15-1 0,-12-2 0,-9-4 0,-7 8 0,-5-8 0,-4 11 0,-4-17 0,-3 15 0,-13-24 0,-7 6 0,-10-13 0,2-18 0,1-13 0,7-18 0,0-15 0,9 4 0,4 0 0,6 0 0,4 27 0,29-28 0,3 31 0,35-30 0,1 17 0,10-8 0,-26 21 0,-6-1 0,-31 15 0,-3 1 0,-4 1 0,-5 4 0,0 3 0,6 0 0,20 4 0,-15 0 0,1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57.6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2 23 24575,'0'-12'0,"-47"4"0,28 5 0,-49 10 0,53-2 0,-4 10 0,15-7 0,4 7 0,0 11 0,0-10 0,0 8 0,0-13 0,0-2 0,3 2 0,47-3 0,13-4 0,-20 1 0,26 0 0,-5-2 0,-40-3 0,0 0 0,-12 0 0,-8 3 0,-1 1 0,-10 15 0,1 0 0,-7 12 0,-5 14 0,1-7 0,2-3 0,-21 54 0,6-5 0,11-32 0,0 2 0,-3 7 0,3-9 0,10-16 0,-15 23 0,22-45 0,-5 5 0,7-18 0,0-2 0,0-6 0,7-4 0,-2 2 0,13-6 0,26-7 0,-24 11 0,18-6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06.8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0'-14'0,"0"10"0,0 5 0,0 13 0,0-6 0,0 3 0,7-4 0,-2 0 0,5 0 0,-6 1 0,3-4 0,-7 2 0,7-2 0,-6 3 0,8 0 0,-4 1 0,6-1 0,-7-3 0,-1-1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58.6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62 24575,'0'22'0,"0"-9"0,0 9 0,0-1 0,0-7 0,0 5 0,0-11 0,0 3 0,3-3 0,2-1 0,2-4 0,4-3 0,2 0 0,-1 0 0,10-4 0,-7 0 0,4-4 0,-7-1 0,6-9 0,-8 8 0,8-15 0,-14 3 0,-1 4 0,-3-5 0,0 6 0,0 0 0,0-2 0,-10 10 0,3 2 0,-16 7 0,1 0 0,-2 0 0,0 0 0,3 7 0,8-5 0,-3 9 0,9-7 0,3 3 0,0 0 0,4 0 0,0-3 0,0-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7:03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0'0,"0"0"0,8 0 0,4 0 0,-5 0 0,5 0 0,12 0 0,-14 0 0,14 0 0,-19 0 0,-2 0 0,-2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41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3 17 24575,'21'-9'0,"-5"1"0,-12 8 0,-5 0 0,-21 9 0,-3 2 0,-40 31 0,-7 8 0,-1-1 0,7-2 0,-13 7 0,15-9 0,3-5 0,8-3 0,7-6 0,28-22 0,2 4 0,4-2 0,-1-3 0,6 3 0,10-3 0,2 8 0,41 57 0,-21-12 0,3-7 0,1 5 0,-6 5 0,-2 0 0,-1-10 0,1 0 0,4 15 0,0 0 0,-1-11 0,-1-4 0,16 30 0,-1-2 0,-3-17 0,-14-32 0,8 14 0,-15-36 0,-3 3 0,-8-14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42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4 68 24575,'0'-3'0,"0"1"0,0-13 0,-20-6 0,3 10 0,-14-5 0,-16 16 0,24 0 0,-14 0 0,25 0 0,8 7 0,1-2 0,3 6 0,0 4 0,0-6 0,0 14 0,0-14 0,0 13 0,0-9 0,7-1 0,1-5 0,11-7 0,6 0 0,0 0 0,8 0 0,-12 0 0,7-8 0,-12 3 0,-4-6 0,-5 10 0,-10 2 0,2 10 0,-6 2 0,6 8 0,-3 2 0,4 28 0,0 1 0,0 16 0,0-12 0,0-20 0,0-8 0,0-16 0,0-7 0,0-6 0,0-7 0,0 1 0,0-8 0,0 5 0,0-2 0,0 9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43.8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5 45 24575,'0'-15'0,"0"1"0,0 6 0,-3 4 0,-9 1 0,3 3 0,-10 0 0,-5 22 0,12-13 0,-9 20 0,20-21 0,-2 3 0,3 0 0,0-2 0,0 2 0,0 0 0,3-3 0,2-1 0,2-3 0,4-4 0,11 0 0,-7 0 0,9-7 0,-15 1 0,2-5 0,-4 4 0,0-1 0,-2 7 0,-2 2 0,-3 10 0,0 14 0,0 0 0,-4 10 0,3 11 0,-8 16 0,8-9 0,-3 5 0,0-12 0,4-19 0,-4 8 0,4-27 0,0-5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44.7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9 2 24575,'4'-1'0,"-1"11"0,-3 11 0,-4 7 0,-1-3 0,-5 8 0,-17 10 0,-2 14 0,-16 8 0,14-7 0,8-20 0,8-7 0,6-12 0,-6-3 0,10-8 0,-3-17 0,8-10 0,4-21 0,1 9 0,9-22 0,0 10 0,0-8 0,-1 7 0,-4 12 0,-4 15 0,-1 10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46.0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6 24575,'0'-10'0,"3"5"0,1-4 0,3 5 0,1-4 0,2 1 0,-1-1 0,-2 0 0,4-3 0,-6 6 0,6-5 0,-4 9 0,-2-6 0,5 3 0,-5-1 0,2-1 0,-1 5 0,-5-6 0,2 9 0,-3 3 0,0 3 0,0 7 0,0-6 0,0 6 0,0-2 0,11 11 0,20 20 0,21 14 0,13 16 0,-3-7 0,-13-7 0,-16-19 0,-9-8 0,-8-8 0,-3-1 0,-2-3 0,0 2 0,2 1 0,-1-6 0,-1 4 0,-3-11 0,0 8 0,-4-13 0,-1-4 0,-3-17 0,0 5 0,0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46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0'0,"3"0"0,10 0 0,-3 0 0,0 0 0,7 0 0,-4 0 0,5 0 0,-1 0 0,-10 0 0,10 0 0,-11 0 0,3 0 0,-4 0 0,0 0 0,0 0 0,-17 0 0,9 0 0,-13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47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'0,"0"90"0,0-6 0,0-20 0,0-1 0,0 10 0,0-10 0,0-32 0,0 13 0,0-30 0,0 0 0,0 2 0,0-10 0,0 8 0,0-14 0,0-4 0,0-9 0,0-22 0,0 13 0,0-8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49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9 24575,'4'-2'0,"0"0"0,-4 34 0,0 2 0,0 10 0,0 31 0,0 22 0,0-19 0,0 5 0,0-58 0,0-11 0,0 4 0,0-16 0,0-26 0,0 1 0,0-35 0,4 4 0,-3 8 0,8-23 0,-3 31 0,12-39 0,1 3 0,-3 10 0,-1 13 0,-14 42 0,2 14 0,1 7 0,-3 4 0,24 69 0,-10-35 0,0-1 0,3 2 0,17 19 0,-5-22 0,5 11 0,2-15 0,-16-23 0,13 12 0,-20-23 0,12 6 0,-20-9 0,11-3 0,-13 0 0,4-4 0,-1-7 0,1-15 0,-3-14 0,3-20 0,-7 5 0,8-14 0,4-27 0,-6 41 0,7-20 0,-13 63 0,2 1 0,1 3 0,-4-3 0,4 10 0,-4-3 0,0 8 0,0-4 0,0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07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15'0,"-2"-1"0,6-7 0,-6 1 0,5-4 0,-5-1 0,3-3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6:51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 58 24575,'0'39'0,"0"-15"0,0 27 0,0-11 0,0-9 0,0 15 0,-8 15 0,-2-16 0,0 6 0,-2-27 0,11-12 0,-6 1 0,6-2 0,-2-4 0,3-32 0,0 3 0,0-25 0,4-4 0,1 19 0,12-39 0,-6 42 0,6-19 0,-9 31 0,1 1 0,3-9 0,-3 3 0,3-10 0,-4 14 0,0-8 0,-4 17 0,-1-6 0,0 11 0,1 1 0,3 3 0,-3 14 0,-1-3 0,-3 13 0,5 5 0,0-4 0,4 10 0,4 5 0,8-2 0,8 21 0,4-12 0,20 37 0,-19-27 0,8 14 0,-20-32 0,-6-10 0,-7-13 0,-6-5 0,-11-7 0,-17-16 0,5 1 0,-15-15 0,-12-21 0,17 17 0,-16-21 0,14 22 0,14 4 0,-24-10 0,26 20 0,-8-4 0,9 11 0,6 0 0,-1 4 0,8 0 0,18 4 0,-5 0 0,27 0 0,-27 0 0,12 0 0,-5 0 0,-12 0 0,8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7:07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76 1433 24575,'-18'5'0,"3"-2"0,7-3 0,10 0 0,4 0 0,62 0 0,-28 0 0,38 0 0,-27 0 0,-13 5 0,9-4 0,9 8 0,-17-4 0,26 1 0,-5 3 0,-9-4 0,7 5 0,1 4 0,0 1 0,7-5 0,-6 4 0,0-1 0,11-7 0,-19-1 0,20 0 0,7-5 0,12 5 0,-33-4 0,2-1 0,-1 3 0,0-1 0,-2-2 0,2 0 0,5 0 0,-2 0 0,21 0 0,-12-6 0,-5-2 0,-13 0 0,11-10 0,2-2 0,3-4 0,-18 1 0,-1-3 0,19-15 0,-15-7 0,-21 8 0,-3-2 0,8-28 0,-12 21 0,-2-1 0,2-37 0,-6 24 0,-2 1 0,2-18 0,-7 26 0,-2 2 0,-7-3 0,-4 5 0,0 3 0,-8 2 0,-18-6 0,-9-3 0,-14 1 0,-2 12 0,-11 7 0,-14 5 0,-6 4 0,-12 9 0,12 1 0,1 9 0,1-3 0,5 8 0,-6-2 0,-2 1 0,-7 2 0,-4 0 0,1 0 0,4 0 0,12 0 0,0 0 0,-16 0 0,2-2 0,2-1 0,18 2 0,-8-4 0,2 0 0,15 3 0,-23-7 0,30 1 0,1 1 0,-31-6 0,32 3 0,-1 0 0,-1 3 0,4-1 0,-13-7 0,-33-1 0,28 1 0,17 7 0,0 2 0,-7-1 0,-1-1 0,3 2 0,14 5 0,-47-3 0,51 4 0,-31 0 0,30 0 0,-20 0 0,-20 10 0,35-3 0,-26 12 0,57-10 0,-10 3 0,8 0 0,-2-3 0,2 2 0,-4 1 0,7 1 0,-22 18 0,14-15 0,-7 15 0,9-15 0,5 2 0,-6 2 0,7-4 0,-2 0 0,6 0 0,-2-4 0,-9 22 0,9-13 0,-8 19 0,7-1 0,3-18 0,-3 24 0,8-30 0,-3 20 0,6-21 0,-2 12 0,3-5 0,0 9 0,0 8 0,-4 2 0,3-1 0,-3 5 0,4-5 0,0 31 0,0-32 0,8 33 0,-2-50 0,7 18 0,11-2 0,-8-10 0,41 37 0,-21-32 0,29 24 0,-15-19 0,-7-13 0,-3 2 0,8 0 0,-20-9 0,28 15 0,-30-22 0,29 6 0,-28-11 0,23-1 0,-34-4 0,25 0 0,-11 0 0,5 0 0,-8 0 0,-8 0 0,-10 0 0,7 0 0,-6 0 0,-1 0 0,5 0 0,-5 0 0,8 0 0,-7 0 0,4 0 0,-6 0 0,3 0 0,1 0 0,3 0 0,3 0 0,-6 0 0,6 0 0,-7 0 0,1 0 0,-2 0 0,1 0 0,-2 0 0,2 0 0,22 0 0,-19 0 0,24 4 0,-15 0 0,-7 1 0,13 2 0,-20-6 0,9 2 0,-10-3 0,0 0 0,-5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7:17.6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0 2 24575,'-29'78'0,"-3"-15"0,3-6 0,-5 4 0,-10 3 0,0-4 0,12-20 0,1-2 0,-11 19 0,-1 1 0,4-9 0,2-4 0,-12 23 0,11-22 0,3-2 0,7-1 0,-4 0 0,6 0 0,6-17 0,3 2 0,9-27 0,8-2 0,0-14 0,33-41 0,10-7 0,-10 13 0,22-29 0,4 2 0,-18 35 0,17-21 0,-10 5 0,-1 0 0,4-3 0,-5 2 0,7-10 0,-10 11 0,-4 4 0,-1 4 0,-3 4 0,-15 22 0,-11 14 0,10-8 0,-14 16 0,1 6 0,-6 10 0,0 6 0,0-3 0,0 4 0,21 27 0,6-1 0,23 33 0,-15-37 0,3 11 0,-20-28 0,6 7 0,-6 6 0,3 1 0,0-1 0,-2 4 0,2-8 0,-5 0 0,1-3 0,-4 4 0,-5-12 0,-4 13 0,-4-27 0,0 15 0,0-15 0,0 4 0,-7-17 0,2 1 0,-10-12 0,-11 0 0,-16-8 0,-34 1 0,17 2 0,-3 0 0,13 8 0,0 2 0,-8-6 0,4 1 0,4 4 0,-3 1 0,13 4 0,-3-3 0,4 7 0,15-4 0,-9 5 0,18 0 0,-5 0 0,15-3 0,0-1 0,11-3 0,2-1 0,20-4 0,-4 2 0,15-4 0,13 0 0,-2 2 0,9 2 0,10-4 0,-29 7 0,32-7 0,-47 9 0,17-2 0,-29 6 0,3-2 0,-9 3 0,-4 0 0,-1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7:44.0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32'0'0,"19"0"0,14 0 0,17 0 0,-3 0 0,-1 0 0,6 0 0,-11 0 0,14 0 0,4 0 0,-5 0 0,-12 0-1818,16 0 0,-6 0 1818,-7 0 0,5 0 0,-4 0 0,10 0 0,-9 0 0,-28 0 0,-1 0 567,23 0 0,4 0-567,-9 0 0,-2 0 297,-5 0 1,1 0-298,18 0 0,3 0 0,-9 0 0,1 0 0,8 0 0,-2 0 953,-10 0 1,-2 0-954,11 0 0,-1 0 0,-15 0 0,-3 0 0,-6 0 0,-1 0 0,41 0 0,-20-2 0,-3 0 0,0 1 0,-16-1 0,-5 0 0,-22 2 0,-14 0 0,4 0 0,-5 0 0,-8 0 0,4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21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63 1 24575,'0'5'0,"-9"12"0,-16 30 0,-25 15 0,3-11 0,-16 15 0,-8 7 0,3-3 0,13-14 0,1-2 0,1-1 0,-20 16 0,-18 16 0,15-9 0,48-31 0,82-42 0,-9-3 0,48 0 0,-13 0 0,-12 0 0,10 0 0,-5 0 0,-21 0 0,13 0 0,-18 0 0,-11 0 0,16 0 0,-26 0 0,18 6 0,-28-4 0,9 5 0,-17-4 0,3-2 0,-7 2 0,-1-3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21.6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0 24575,'22'0'0,"47"-5"0,-4-7 0,-5 0 0,7-3 0,16-9 0,-1 0 0,-24 7 0,2 1 0,8-3 0,5-1 0,-13 4 0,-3 6 0,26-10 0,-74 20 0,-2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22.3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8 24575,'40'-5'0,"2"-1"0,32-18 0,-8 4 0,10-7 0,13 2 0,-44 17 0,12-5 0,-49 13 0,-4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23.5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498 24575,'0'26'0,"0"-3"0,0 40 0,-5-22 0,4 30 0,-3 10 0,4-46 0,0 10 0,0-54 0,4-47 0,12 18 0,7-43 0,20 0 0,-6 13 0,5-12 0,-15 32 0,-1 1 0,-4 2 0,-7 17 0,-3 7 0,-8 25 0,-4 9 0,0 3 0,4 13 0,2 8 0,7 1 0,23 33 0,0-22 0,13 25 0,10-8 0,-28-15 0,18-5 0,-22-15 0,-4-16 0,-3 1 0,-8-8 0,-4-1 0,6-3 0,-5-18 0,2-3 0,2-71 0,-10 28 0,3 9 0,2-4 0,-2-39 0,5 24 0,-5-16 0,4 14 0,-4 19 0,0-11 0,2 16 0,-7 17 0,7 1 0,-8 14 0,4 13 0,-4 0 0,0 10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24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0 24575,'0'23'0,"0"-12"0,0 32 0,-4-21 0,-1 18 0,0 11 0,1-17 0,4 23 0,0-23 0,0 1 0,0 13 0,7-25 0,32 10 0,13-29 0,29 1 0,-6-5 0,-17-4 0,-13 0 0,-24-7 0,-9 2 0,-9-5 0,-3-3 0,0-3 0,-25-15 0,-26-12 0,2 9 0,-10-3 0,31 26 0,5 6 0,1 1 0,6 7 0,-1-3 0,5 4 0,4-3 0,5-1 0,3-3 0,0-1 0,0 1 0,0 0 0,0-1 0,3 1 0,1 2 0,0-1 0,3 5 0,-7-3 0,4 4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25.0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79'0'0,"10"-4"0,-38 3 0,-2 1 0,14-5 0,24 5 0,-61 0 0,-7 0 0,0 0 0,-11 0 0,-4 0 0,0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08.4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5 1 24575,'-11'0'0,"3"0"0,-3 0 0,-12 7 0,12-2 0,-9 7 0,9-1 0,9-2 0,-5 2 0,7-4 0,0 1 0,0 3 0,0 9 0,0-6 0,11 16 0,-5-20 0,13 10 0,-3-9 0,-2-2 0,1 2 0,-4 0 0,-3-2 0,3 5 0,-7-6 0,0 3 0,-4-4 0,0 1 0,0-1 0,-7 4 0,1-6 0,-5 5 0,-7-2 0,8-3 0,-8 2 0,14-10 0,1-1 0,3-4 0,0 1 0,0 3 0,0 0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25.7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2'0,"0"-15"0,0 49 0,0-32 0,0 25 0,0-7 0,0-14 0,0 13 0,0-9 0,0-6 0,0 42 0,0-41 0,0 28 0,0-34 0,0-9 0,0 2 0,0-12 0,0-8 0,0-1 0,0-6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26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9 47 24575,'4'-7'0,"-1"-1"0,-3 1 0,0 0 0,-3 3 0,-23 1 0,-8-2 0,-9 4 0,-32-4 0,38 5 0,-34 0 0,41 0 0,4 0 0,2 11 0,18-1 0,-5 26 0,11-11 0,0 44 0,0-28 0,0 24 0,4-13 0,6-14 0,4 3 0,22-10 0,-10-10 0,15 2 0,-1-10 0,-7-7 0,11-2 0,-16-4 0,-7 0 0,-10-3 0,-7 2 0,-4-2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27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5'0'0,"4"0"0,-20 0 0,5 0 0,-13 0 0,1 10 0,-5-4 0,-4 13 0,5-3 0,-6-2 0,8 5 0,0-6 0,0 11 0,0 2 0,0 13 0,8-4 0,-3-1 0,7-9 0,-5-10 0,1-7 0,-1-5 0,-3-3 0,-1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28.6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2 24575,'0'7'0,"7"0"0,32 2 0,-10-5 0,41 0 0,-42-4 0,11 0 0,-13-7 0,-12 2 0,7-11 0,-2-26 0,-12 18 0,7-29 0,-14 35 0,-11-5 0,5 10 0,-13 5 0,-2 5 0,3 3 0,-3 0 0,2 0 0,9 0 0,-2 3 0,5 5 0,3 0 0,0 11 0,-3-6 0,3 6 0,-1-7 0,2-1 0,3-4 0,0-3 0,0-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29.8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9 24575,'11'0'0,"6"0"0,10 0 0,1 0 0,9 0 0,10 0 0,-9 0 0,2 0 0,-18 0 0,-5-4 0,6-4 0,-8-1 0,4-13 0,-15 12 0,0-20 0,-4 20 0,-28-17 0,9 20 0,-39-5 0,31 12 0,-13 0 0,16 7 0,2 2 0,3 3 0,3 11 0,4 5 0,3-2 0,2 4 0,7-18 0,0 2 0,0-3 0,3-3 0,1-1 0,3-7 0,0 0 0,13-12 0,0 5 0,-1-6 0,-7 9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31.1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0 503 24575,'-3'-8'0,"-10"1"0,-6 7 0,-16 0 0,5 0 0,0 0 0,-24 0 0,37 4 0,-22 11 0,39-1 0,0 34 0,0-25 0,0 23 0,0-11 0,0-9 0,0 8 0,0-13 0,0-1 0,11-7 0,11-3 0,0-13 0,13-12 0,-16 1 0,23-42 0,-24 31 0,18-49 0,-30 29 0,2-31 0,-8-6 0,0-6 0,0-1 0,0 13 0,0 13 0,-3 22 0,-2 15 0,1 11 0,-3 10 0,3 2 0,1 6 0,-1 2 0,4 6 0,-3 5 0,2 9 0,-2 10 0,3 15 0,0 13 0,10-5 0,3 1 0,-3 14 0,22 22 0,-18-49 0,1-16 0,-2 5 0,-5-13 0,1-5 0,3 15 0,-6-12 0,8 23 0,-12-23 0,9 3 0,-11-14 0,4-6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37.3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5 24575,'0'32'0,"0"-2"0,0 61 0,0-18 0,0-15 0,0 4 0,0-8 0,0-2 0,0 41 0,0 2 0,0-31 0,0-19 0,0-14 0,0-26 0,0-10 0,0-4 0,0-7 0,0-19 0,0-36 0,8 8 0,2-5 0,-1 3 0,2-2 0,9-16 0,2 2 0,-4 19 0,-1 4 0,2 6 0,-1 4 0,7-18 0,-8 32 0,-6 28 0,7 42 0,-1 5 0,8 25 0,2-13 0,15 26 0,-17-36 0,1 1 0,4 8 0,1 0 0,-3-7 0,-2-5 0,13 14 0,-10-24 0,-14-20 0,-4-20 0,2-53 0,-2 13 0,0-9 0,3-4 0,3 13 0,2 2 0,19-42 0,-3 17 0,-4 77 0,-24 12 0,12 32 0,-9 17 0,11 16 0,1 4 0,1 9 0,3-3 0,-1-9 0,-13-44 0,9 2 0,-8-15 0,0-11 0,-2-2 0,-3-9 0,-1-3 0,0-3 0,-3-1 0,3-4 0,-6 4 0,2 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38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385 24575,'-5'7'0,"2"0"0,3 4 0,0-3 0,0 3 0,-3-6 0,5-2 0,-1-3 0,7 0 0,7 0 0,-1 0 0,21 0 0,-6-20 0,5 8 0,-10-17 0,-10 1 0,-1 9 0,-2-49 0,-4-7 0,0 29 0,3-23 0,-10 10 0,-16 51 0,2 4 0,-7 4 0,5 0 0,8 0 0,-12 19 0,11-4 0,-11 21 0,11-10 0,-6-2 0,10-4 0,-5-5 0,9 0 0,-3 12 0,4-8 0,0 12 0,0-14 0,0-8 0,18-19 0,-1-6 0,4-2 0,-9 9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39.8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1 772 24575,'0'-12'0,"0"1"0,0 3 0,0-7 0,-7 6 0,-10-3 0,-14 9 0,-4 3 0,4 0 0,10 0 0,10 0 0,7 6 0,0-1 0,4 6 0,0 8 0,0-9 0,0 18 0,0-6 0,0-3 0,0 5 0,0-12 0,3 1 0,5-1 0,8-8 0,8-1 0,11-24 0,7-10 0,2-27 0,-5-11 0,-17 20 0,-2-5 0,-2-17 0,-2-5 0,6-11 0,-3-1 0,-8 12 0,-3 4 0,2 14 0,-5 11 0,-11 17 0,4 28 0,-8 14 0,5 5 0,-4 12 0,4 20 0,1 50 0,4-36 0,0 6 0,0 17 0,0 2 0,4-6 0,3-1 0,0 2 0,4-4 0,2-16 0,2-5 0,0-7 0,1-4 0,16 15 0,-12-29 0,1-18 0,-5-12 0,5-3 0,11-11 0,-2-3 0,7-12 0,-3-3 0,-4-1 0,-5-9 0,-12-6 0,-5-6 0,-8-10 0,0-11 0,0 24 0,-3 3 0,-5 33 0,0 8 0,-3 1 0,-15 6 0,13 11 0,-22 20 0,24 0 0,-5 12 0,11-12 0,1-5 0,4 9 0,4 2 0,24 13 0,38 10 0,-8-23 0,-7-18 0,0-6 0,8-10 0,10-1 0,-23-5 0,-13-4 0,-20 0 0,-3-7 0,-10-1 0,0 0 0,0-11 0,-4-26 0,3 23 0,-4-16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5:40.8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11 24575,'40'-33'0,"-11"10"0,20-34 0,-27 19 0,-1 2 0,-16 3 0,3 0 0,-10 2 0,-2 5 0,-30 27 0,16 10 0,-15 9 0,24 4 0,5-10 0,0 36 0,4-16 0,0 27 0,0-13 0,0 22 0,9-19 0,4 24 0,5-27 0,2 0 0,7 25 0,14 11 0,1-4 0,-5-20 0,10 7 0,2-8 0,-14-32 0,45 21 0,-47-37 0,35 6 0,-42-12 0,11-1 0,-17-4 0,-6 0 0,1 0 0,-1-7 0,-8 5 0,4-4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09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6'0'0,"-3"0"0,37 0 0,-16 0 0,14 0 0,-1 0 0,-29 0 0,-4 0 0,-14 0 0,-14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39.4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51'0,"0"37"0,0 8 0,0-42 0,0 2 0,0 31 0,0 12 0,0-23 0,0-26 0,0 47 0,0-95 0,0-10 0,0 1 0,0-7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39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8'10'0,"31"6"0,-38 1 0,20 1 0,-37-9 0,-18-4 0,3-2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40.6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0"3"0,0-7 0,0 4 0,0-1 0,0-4 0,0-3 0,0-5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41.2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69'0,"0"-19"0,0 40 0,0-40 0,0 30 0,0-27 0,0-25 0,0 0 0,0-23 0,0-2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41.8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8'0'0,"-4"4"0,5 0 0,0 5 0,-10-5 0,6 0 0,-11-4 0,0 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42.6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9"0,0-11 0,0 8 0,0-11 0,0 4 0,0-3 0,0-4 0,3-9 0,6-3 0,-4 0 0,2 4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44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6 1103 24575,'-9'-26'0,"-13"-14"0,0 9 0,-3-11 0,-18-7 0,0 6 0,1 16 0,-2 3 0,-4-1 0,-7 12 0,40 13 0,5 0 0,-23 14 0,21-3 0,-40 59 0,41-31 0,-7 6 0,2 5 0,15 25 0,-4 3 0,5 4 0,12-30 0,11-14 0,13-20 0,8-11 0,6-11 0,4-30 0,7-34 0,-30 11 0,-4-10 0,-6 1 0,-2-7 0,-3 5 0,2 0 0,-3 1 0,-2-30 0,-4 7 0,-4 24 0,-5-10 0,0 21 0,0 15 0,0 2 0,0-1 0,0-6 0,0-6 0,0-10 0,0 1 0,0 20 0,0 8 0,0 34 0,0 4 0,-5 62 0,4-14 0,-3 46 0,4-36 0,0-2 0,0 15 0,0-13 0,0 3 0,0-9 0,0-4 0,0 29 0,2-28 0,1-2 0,3 13 0,0-21 0,2 2 0,-7-26 0,2-4 0,1 3 0,-3 1 0,5 4 0,-5-5 0,3 3 0,-1-10 0,2 31 0,-1-20 0,3 16 0,-6-16 0,6-12 0,-6 8 0,2-12 0,-3-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45.4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4 24575,'15'0'0,"0"0"0,44-4 0,-21 3 0,29-7 0,-26-1 0,-12-1 0,1 2 0,4 3 0,-6 2 0,16 2 0,-23-3 0,0 4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46.4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16'0'0,"64"-5"0,-18-2 0,15 2 0,2-1 0,-12-5 0,30 4 0,-55 3 0,-12 4 0,2 0 0,-19 0 0,-2 0 0,-8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47.8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1'0,"0"-1"0,0 9 0,0 1 0,0 7 0,0 3 0,0-19 0,0 7 0,0-19 0,0 3 0,0-2 0,0-5 0,0 2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09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0'0,"0"2"0,0 23 0,0-13 0,0 14 0,0-8 0,0-16 0,0 5 0,3-23 0,2-1 0,22-14 0,0-1 0,32-18 0,-33 17 0,7-3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48.5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6'0'0,"10"0"0,-1 3 0,0-2 0,-6 6 0,-13-2 0,8-1 0,-9-1 0,-1-3 0,-1 0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51.2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8 638 24575,'6'9'0,"0"-6"0,-25-7 0,8-7 0,-19 6 0,-1-7 0,2 11 0,-2-3 0,6 4 0,11 0 0,-4 7 0,13 3 0,-2 22 0,7-12 0,0 12 0,0 17 0,0-28 0,0 27 0,3-32 0,-2-3 0,6 2 0,-3-10 0,23-2 0,7-3 0,2-4 0,15-9 0,-17-15 0,8-14 0,-10-15 0,-8-17 0,-4-16 0,-13 36 0,-2-1 0,0 0 0,-1-1 0,-3-6 0,-2 2 0,1-14 0,0-14 0,0 64 0,0-11 0,0 27 0,-3 4 0,3 23 0,-4-1 0,4 75 0,0-33 0,0 32 0,0-11 0,0-2 0,0-6 0,-1 8 0,2 0 0,9-7 0,1-14 0,15 6 0,-1-35 0,6 4 0,27-11 0,-16-7 0,8-9 0,0-4 0,-6-4 0,13-10 0,-2-5 0,-22 2 0,39-34 0,-49 15 0,3-8 0,-8-4 0,-9 9 0,-5 1 0,-20 8 0,-8 5 0,-46 8 0,30 4 0,-19 4 0,42 5 0,1 22 0,6-9 0,3 32 0,11-24 0,22 19 0,28-5 0,18 5 0,-22-15 0,1-2 0,-2-3 0,-1-3 0,4-2 0,-1-3 0,38 4 0,-15-11 0,-14-5 0,-23 0 0,-5 0 0,-23-4 0,-2-14 0,-11-8 0,-12-38 0,-1 17 0,-9-24 0,7 27 0,3 8 0,7 17 0,6 15 0,3 11 0,0 15 0,0-7 0,0 12 0,0 2 0,4 1 0,1 7 0,10 8 0,-4-9 0,23 47 0,-20-40 0,20 36 0,-24-57 0,2 4 0,-8-21 0,-4-57 0,0 21 0,0-36 0,0 22 0,14 6 0,-6 4 0,34-4 0,-24 33 0,34-6 0,-32 12 0,11 0 0,-15 7 0,8 29 0,-6-13 0,3 21 0,-5-19 0,-3 1 0,3-1 0,0 2 0,-5-21 0,-3-4 0,-5-20 0,-3-12 0,0 12 0,0-2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51.7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'0'0,"76"0"0,-48 0 0,65 0 0,-49 0 0,-17 0 0,6 0 0,-20 0 0,-11 0 0,10 0 0,-2 0 0,7 0 0,-6 0 0,-3 0 0,-12 0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52.4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49'0,"0"-11"0,0 38 0,0-34 0,0 29 0,0-36 0,0-7 0,0-6 0,0-10 0,0 0 0,3-11 0,5-3 0,8-9 0,2 5 0,7-5 0,0 6 0,-9 0 0,-1 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53.1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17'0,"-1"-3"0,-7 42 0,0-28 0,0 40 0,0-46 0,0 11 0,0-31 0,0-25 0,0 8 0,0-13 0,0 18 0,0 3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53.6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0'0,"7"0"0,-4 0 0,4 0 0,-11 0 0,-4 0 0,0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54.4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2 0 24575,'-11'0'0,"3"0"0,-7 0 0,3 0 0,0 0 0,-3 0 0,7 7 0,0 2 0,1 15 0,2-1 0,0 3 0,1 13 0,-1 12 0,-5 25 0,-6 19 0,1-10 0,4-2 0,7-43 0,7-12 0,5-24 0,40-26 0,-5 2 0,21-11 0,8-5 0,-20 11 0,-1 0-206,9-3 0,-2 0 206,28-9 0,-62 25 0,0 3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55.3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4 7 24575,'-15'-4'0,"5"1"0,-5 3 0,4 0 0,-27 0 0,10 0 0,-20 0 0,-12 0 0,33 0 0,-22 0 0,38 0 0,6 10 0,-2 4 0,7 7 0,0 13 0,0-10 0,0 7 0,0 6 0,0-11 0,4 7 0,17-11 0,12-4 0,13-8 0,8-2 0,-13-8 0,2-15 0,-16-9 0,-3-11 0,-11 5 0,-5 9 0,-4 24 0,-4 4 0,0 24 0,0-12 0,0 5 0,0-2 0,3-12 0,1 8 0,16-14 0,-6-1 0,15-3 0,-11 0 0,4 0 0,2 0 0,-10 0 0,8 0 0,-17 0 0,2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56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1 24575,'26'0'0,"10"0"0,0 0 0,5-5 0,9-19 0,-25 2 0,14-11 0,-30 7 0,-5 4 0,0 4 0,-4-20 0,-3 25 0,-6-13 0,-7 22 0,2 4 0,-5 0 0,10 0 0,-11 20 0,5 5 0,-6 19 0,3 1 0,4-1 0,5 6 0,5 6 0,4 12 0,0 7 0,0 18 0,0 3 0,8-40 0,1-3 0,-1 15 0,33-3 0,-21-54 0,16 4 0,-15-15 0,10 0 0,-12-4 0,8 0 0,-15 0 0,-5 0 0,-3 4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57.2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5'-6'0,"-2"4"0,-3 13 0,0 5 0,0 2 0,0-2 0,4 0 0,0-8 0,1 8 0,5 11 0,-5-3 0,6 10 0,-7-20 0,-1-4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10.6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3 24575,'0'25'0,"0"1"0,0 2 0,0-5 0,0-2 0,0-4 0,0-1 0,0-3 0,11-6 0,-5-4 0,9-10 0,-7 1 0,9-27 0,2-2 0,5-32 0,0-3 0,-9 0 0,-5 13 0,-6 22 0,-4 15 0,-3 12 0,-5 5 0,0 3 0,-3 3 0,4 1 0,-1 14 0,0-8 0,4 11 0,-3-9 0,6 8 0,-5-4 0,1 3 0,1-4 0,1-3 0,3-5 0,0-3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57.9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0'0,"0"-1"0,0 12 0,0 16 0,0-19 0,0 10 0,0-27 0,0-3 0,0-1 0,0-6 0,0 2 0,0-6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8:58.7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9'0,"0"8"0,0 10 0,0 2 0,0 6 0,0 5 0,0-14 0,0 4 0,0-7 0,0-13 0,0 2 0,0-29 0,4 2 0,8-34 0,-1 27 0,5-19 0,0 15 0,-1 6 0,5 0 0,0 12 0,-6 3 0,5 2 0,-10 3 0,3 0 0,-1 7 0,1 9 0,8 17 0,5 6 0,0-2 0,-5-12 0,-5-11 0,-11-10 0,-1 0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00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1 614 24575,'-3'-5'0,"-1"2"0,-15-4 0,5 1 0,-45-15 0,33 11 0,-26-12 0,23 17 0,9-3 0,-12 8 0,15 0 0,2 7 0,-1 22 0,7-3 0,-8 36 0,-1-22 0,-2 22 0,2-21 0,9 2 0,5-3 0,11-20 0,9 1 0,7-21 0,7 0 0,12-32 0,0-10 0,-4 6 0,2-10 0,-5-4 0,-16-8 0,-7 13 0,2-13 0,-8 17 0,-2-17 0,-4 19 0,0-42 0,0 40 0,0-24 0,0-5 0,0 15 0,0-10 0,0 34 0,-3 27 0,-9 57 0,6-20 0,-6 61 0,12-55 0,0 32 0,0-18 0,0 0 0,0 22 0,4-6 0,1-4 0,1-17 0,7 11 0,-1-28 0,-6-15 0,0 6 0,-2-18 0,-3-1 0,2-3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02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211 24575,'-21'0'0,"0"0"0,4 0 0,0 0 0,5 0 0,6 0 0,42 0 0,-6 0 0,24-5 0,3-9 0,-18-3 0,9-2 0,-13-6 0,-17 10 0,3-10 0,-5 1 0,-10-2 0,1 4 0,-55 7 0,24 11 0,-40 4 0,24 0 0,7 8 0,-7 9 0,15 9 0,8 7 0,8 6 0,2-9 0,6 4 0,-2-14 0,3 3 0,6-14 0,26 5 0,18-13 0,20 4 0,-7-5 0,-28 0 0,-16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05.2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3 24575,'8'2'0,"-1"3"0,-7 52 0,0-13 0,0 51 0,0 8 0,0-12 0,0 4 0,0 0 0,0-40 0,0-5 0,0 29 0,0 2 0,0-34 0,0-26 0,0 6 0,0-73 0,0 27 0,0-52 0,0-27 0,0-3 0,0 7 0,0 27 0,0-9 0,0 12 0,0-9 0,0 34 0,0-8 0,0 25 0,0 6 0,3 4 0,8-2 0,-2 6 0,5-3 0,-2-4 0,8-7 0,10-8 0,1 0 0,3 8 0,-14 10 0,-1 9 0,-3 3 0,-1 3 0,0 15 0,-3-3 0,-4 12 0,-5-6 0,-3 7 0,0 3 0,0-6 0,0-2 0,-29 16 0,14-20 0,-25 19 0,16-29 0,-2-5 0,-19 0 0,16-4 0,-2 0 0,30 0 0,6 0 0,27 0 0,-7 0 0,44 0 0,-34 0 0,48 0 0,-49 0 0,18 0 0,-12-12 0,-9 0 0,4-10 0,-1-4 0,-9 11 0,5-10 0,-1 8 0,-10 3 0,5-6 0,0 0 0,2-10 0,-5 8 0,-1-9 0,-16 18 0,0-7 0,-4 8 0,-24 4 0,-12 5 0,-30 3 0,7 0 0,2 12 0,25 5 0,10 21 0,14-5 0,4 32 0,4-30 0,0 35 0,0-48 0,0 21 0,0-33 0,11 5 0,16-12 0,10-3 0,17 0 0,-3-12 0,-1-3 0,-4-20 0,-3 6 0,0-13 0,-3 22 0,-2-4 0,-14 19 0,-5 2 0,-4 3 0,1 0 0,-1 0 0,0-4 0,-3 3 0,-5-5 0,-4 8 0,-3 6 0,0 5 0,0 3 0,0 8 0,0-5 0,-3 17 0,2-11 0,-3 9 0,4-27 0,0-14 0,0-13 0,0-16 0,8-4 0,-2 14 0,7-13 0,-5 25 0,14-2 0,-7 11 0,11 2 0,-6 14 0,-3 6 0,3 13 0,-4 7 0,-3-14 0,2 3 0,-7-14 0,3-4 0,-4-1 0,-2-7 0,-2 0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08.2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6 676 24575,'-12'-8'0,"-1"4"0,5 1 0,-1 3 0,-9 0 0,4 0 0,-2 0 0,5 0 0,-5 0 0,3 0 0,-7 3 0,7 2 0,2 2 0,-1 12 0,7-4 0,-10 9 0,13-3 0,-5-4 0,7 4 0,0 14 0,0-18 0,0 17 0,0-22 0,3 1 0,10-2 0,1-6 0,20-1 0,-9-4 0,10 0 0,1-21 0,10-17 0,-9-4 0,3-7 0,10-13 0,0-7 0,6-9 0,0-7 0,-12 12 0,1-3 0,-6 7 0,-4 5 0,-4 5 0,5-16 0,-9 21 0,-22 49 0,-1 0 0,-8 24 0,3-10 0,-7 10 0,0-2 0,2 4 0,-5-1 0,3 5 0,-2-6 0,-2 6 0,-14 39 0,8-25 0,-11 45 0,5-18 0,11-13 0,-7 17 0,4 3 0,4-13 0,-7 32 0,12-51 0,-1 13 0,8-39 0,4 3 0,4-14 0,5 3 0,21-2 0,22 8 0,-9-3 0,23-1 0,-31-4 0,12-5 0,-18-8 0,-6 3 0,-12-19 0,-6 10 0,4-11 0,-5 12 0,0-3 0,0 3 0,7-6 0,-5 2 0,1-2 0,-8 4 0,-3 3 0,0-2 0,0 5 0,-3-1 0,-9 5 0,-44 2 0,20 3 0,-48 12 0,56-5 0,-14 21 0,29-18 0,5 28 0,4-22 0,4 15 0,0-11 0,7-4 0,6 4 0,36 0 0,-16-6 0,21 3 0,-8-3 0,11-4 0,-10 0 0,26-6 0,-49-8 0,27-12 0,-24-11 0,14-19 0,-12 7 0,13-24 0,-29 39 0,5-14 0,-14 23 0,4-2 0,1-4 0,-1 19 0,-5 5 0,-3 17 0,0-3 0,0 0 0,0 20 0,0-8 0,0 16 0,0-19 0,0-3 0,3-14 0,5-2 0,0-7 0,6-23 0,-5 10 0,4-24 0,-4 14 0,8 0 0,11-12 0,32 0 0,-4 5 0,7 7 0,-28 19 0,-8 23 0,-13 0 0,1 11 0,-11-6 0,4 0 0,-7-9 0,6 8 0,-6-14 0,7 20 0,-4-17 0,1 13 0,1-17 0,-1-4 0,9 0 0,12-19 0,-7 8 0,6-15 0,-10 2 0,-9 5 0,5 0 0,-11 12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09.0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2'0,"0"7"0,0 5 0,0 12 0,0 11 0,0-4 0,0 4 0,0-6 0,0-11 0,0-1 0,0-7 0,0-7 0,3-6 0,13-3 0,6-2 0,35-3 0,-21 3 0,25-4 0,-19 0 0,-1 0 0,-2-8 0,-11-4 0,-7-9 0,-2-4 0,-3 5 0,-7 7 0,-2 6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09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9 24575,'-10'0'0,"14"0"0,6 0 0,19 0 0,-16 0 0,4 0 0,-2 0 0,-3 0 0,5 0 0,2 0 0,-2 0 0,10 0 0,-5 0 0,26 0 0,-10-4 0,25 3 0,-37-2 0,2 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0:40.2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137 24575,'36'0'0,"-13"8"0,11-2 0,-14 13 0,-6-9 0,1 6 0,-7-9 0,3 1 0,-12-7 0,-1-2 0,-26-19 0,3 8 0,-16-14 0,-1 3 0,6 6 0,-24-25 0,36 29 0,-20-20 0,34 25 0,-5-4 0,7 8 0,4 4 0,4 4 0,9 3 0,-1 1 0,20 4 0,-4 5 0,19 2 0,-3 2 0,-8-8 0,28 11 0,-40-13 0,26 4 0,-34-11 0,1-1 0,-2-2 0,-4 2 0,4-3 0,-6 4 0,1 0 0,-6 0 0,0-1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0:44.9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11.7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07 24575,'-15'0'0,"3"0"0,-7 0 0,9 0 0,-2 6 0,9 32 0,3 1 0,0 35 0,5-11 0,6 25 0,0-38 0,1-1 0,6 32 0,-3-30 0,-1-4 0,-7-13 0,6 12 0,-13-48 0,0-11 0,0-37 0,4 5 0,-3-20 0,4 0 0,0-1 0,-4-8 0,9 5 0,-4 13 0,4 1 0,1-1 0,2 1 0,6-32 0,-14 75 0,-2 9 0,0 11 0,6 16 0,0-10 0,7 7 0,9-1 0,-5-6 0,14 4 0,2 5 0,-13-12 0,7 4 0,-19-11 0,-6-4 0,1 0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0:58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4 357 24575,'7'0'0,"0"0"0,1 0 0,-4-4 0,2-7 0,-5-3 0,2-6 0,1-4 0,-3 5 0,2-6 0,1-4 0,1-3 0,4-13 0,3 5 0,1 6 0,0 6 0,-2 14 0,-7 1 0,2 12 0,-2-3 0,-3 11 0,-2-2 0,-6 10 0,2-7 0,-2 8 0,6 26 0,-3 5 0,4 47 0,-5 3 0,2-35 0,0 2 0,-2-5 0,-1 1 0,0-1 0,1-2 0,-1 33 0,1-21 0,2-23 0,2-13 0,-2-12 0,-1-2 0,3-7 0,-2-1 0,-1-4 0,0-3 0,-3-1 0,-4-3 0,-5 0 0,-8 0 0,-6 0 0,-4-11 0,8 1 0,2-14 0,9 8 0,6 0 0,-2 8 0,10 1 0,4 6 0,7-2 0,5 3 0,14 0 0,-4 0 0,16 0 0,6 0 0,8 0 0,13 0 0,-10 0 0,-3 0 0,-16 0 0,-4 0 0,-7 0 0,-12 0 0,2 0 0,-10 0 0,-1 0 0,-4 0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1:00.5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77 24575,'0'24'0,"0"12"0,0-5 0,0 24 0,0-18 0,0 2 0,0-8 0,0-13 0,0 1 0,0-20 0,0-3 0,0-16 0,0-1 0,0 4 0,4-4 0,1-13 0,8-10 0,-2-24 0,3-7 0,-4 0 0,-1-1 0,1 30 0,-2 2 0,0 34 0,-1 0 0,0 10 0,7 0 0,-4 3 0,8 2 0,2 3 0,-1 0 0,10-3 0,8 6 0,-11-6 0,5 6 0,-12 1 0,-9-3 0,16 21 0,-15-14 0,16 27 0,-21-23 0,5 21 0,-11-24 0,0 16 0,0-24 0,0 16 0,0-15 0,0 9 0,-11-8 0,5-2 0,-44 17 0,30-14 0,-27 12 0,26-16 0,4-3 0,0-1 0,2-4 0,7 0 0,-3 0 0,3 0 0,4 0 0,1 0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1:02.8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8 24575,'78'0'0,"-12"0"0,18 0 0,-35 0 0,23 0 0,-27 0 0,-19-4 0,13 3 0,37-28 0,-50 23 0,32-11 0,-85 34 0,6 2 0,-31 13 0,30-13 0,-15 1 0,24-4 0,-3-6 0,-4 9 0,5-10 0,-4 6 0,12-7 0,-1-4 0,4 9 0,-2-1 0,5 4 0,-6 9 0,6-11 0,-7 14 0,3 8 0,-5 0 0,5 11 0,-9 11 0,12-13 0,-7 7 0,-3 25 0,9-44 0,-8 28 0,7-46 0,3-7 0,-2 3 0,3 0 0,-4-2 0,3 1 0,-2-5 0,3-2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42.8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46 1 24575,'-21'0'0,"-35"0"0,-13 11 0,-28 8 0,36 6 0,1 5 0,11-6 0,1 1-659,-10 8 0,0 1 659,13-8 0,0 0 214,-12 7 1,-2 2-215,4-4 0,-1 1 109,-15 9 1,0 1-110,15-8 0,3 0 0,1-1 0,-1 1 0,-5 4 0,2-2 0,-9 5 670,-12 4-670,37-23 0,14-8 0,-8 4 0,15-3 0,9-9 0,-1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44.2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3'0'0,"7"0"0,36 32 0,-7-7 0,-24-1 0,2 4 0,8 5 0,-1 1 0,-14-9 0,0 1-406,15 8 0,-1 0 406,-18-5 0,-1-1 100,5-2 0,1 1-100,7 12 0,3 3 0,13 8 0,0 2 0,-9-8 0,0 0 0,9 6 0,-3-2 0,-20-14 0,-1-1 0,8 3 0,0 0 0,-6 1 0,-2 0 0,0 1 0,0 2 0,4 8 0,-2-1 0,19 14 0,-24-17 0,-5-4 0,-11-15 612,13 15-612,-35-31 0,2 2 0,-7-7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45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5'0,"0"72"0,0-48 0,0 37 0,0 3 0,0-25 0,0 37 0,0-33 0,0-38 0,0 10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47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96 24575,'0'21'0,"0"-8"0,0 6 0,3-12 0,10-3 0,1-1 0,8-3 0,0 0 0,12 0 0,23-4 0,-9-5 0,5-12 0,-28-2 0,-9-1 0,-8-4 0,-5 7 0,-3-12 0,-11 11 0,-2 2 0,-12 12 0,-7 4 0,-11 4 0,-5 11 0,1 6 0,21 1 0,12-1 0,14-9 0,4-4 0,26-14 0,-1-2 0,29-13 0,10-16 0,-10 15 0,10-15 0,-14 12 0,-17 7 0,-1-1 0,-15 10 0,-5 8 0,-8 5 0,-1 4 0,-7 3 0,-9 72 0,3-45 0,-4 61 0,-2-53 0,10-11 0,-6 8 0,8-21 0,0 4 0,0 12 0,0-17 0,3 9 0,1-22 0,3-4 0,4-11 0,6-19 0,-3-1 0,8-35 0,-7 9 0,5-30 0,0 16 0,-9 3 0,-3 27 0,-8 12 0,-3 13 0,-9 5 0,-1 7 0,-6 0 0,11 7 0,1 1 0,7 0 0,0 0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48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0'7'0,"0"17"0,0-8 0,0 18 0,0 19 0,0-22 0,0 36 0,0-47 0,0 11 0,0-19 0,0 6 0,0-3 0,0 1 0,0 1 0,0-9 0,0 3 0,0-3 0,-3-1 0,2-5 0,-3-15 0,4 6 0,0-8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49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2 0 24575,'-11'0'0,"3"0"0,-16 8 0,9-3 0,-6 7 0,5 0 0,11-4 0,4 0 0,10-5 0,6 4 0,14 11 0,-9 1 0,14 7 0,-12-6 0,0-2 0,-6-1 0,-1-2 0,1-7 0,-7 3 0,4-7 0,-12 0 0,2-4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50.2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5 24575,'28'-4'0,"-2"8"0,-40 1 0,12 7 0,-12-4 0,12 0 0,-9-3 0,2 13 0,-7-7 0,-17 28 0,13-23 0,-6 10 0,18-18 0,0 3 0,4-3 0,-3 3 0,3-4 0,-3 0 0,6-3 0,22-1 0,44-2 0,13-2 0,-28 1 0,4 0 0,29 3 0,12 2 0,-17-2 0,-4 0 0,-19 3 0,0-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2:52.6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629 24575,'-4'-3'0,"1"-5"0,3-4 0,0-1 0,0 2 0,0-4 0,0 6 0,0-10 0,0 7 0,0-5 0,4 1 0,20-25 0,-8 18 0,17-23 0,-8 15 0,-1-5 0,16-21 0,-20 23 0,10-9 0,-17 26 0,0 0 0,1 1 0,-4-1 0,19-13 0,-12 9 0,14-7 0,-15 9 0,-3 13 0,-2-5 0,-3 11 0,-4 3 0,-1 1 0,-3-1 0,0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12.2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56'0,"0"1"0,0-43 0,0-21 0,0-10 0,0-22 0,0 28 0,0-1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51.3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5 29 24575,'-43'-11'0,"8"3"0,67 8 0,-9-4 0,36 3 0,-19-4 0,0 5 0,18 8 0,-31 3 0,0 3 0,-36 0 0,-19-5 0,4 0 0,-45 10 0,20 3 0,0 1 0,-20 3 0,-9 16 0,74-38 0,1 0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51.9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4 1 24575,'-16'0'0,"-29"16"0,15-8 0,-33 20 0,41-21 0,-9 8 0,23-11 0,-1-2 0,13-7 0,1-3 0,2 0 0,-3 5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52.8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6"0,0 30 0,0-18 0,0 26 0,0-35 0,0 12 0,0-18 0,0 2 0,0-8 0,0-4 0,0-1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53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 52 24575,'0'23'0,"0"-11"0,0 21 0,0-9 0,0-3 0,0 1 0,3-18 0,5 0 0,0-4 0,12 0 0,-10 0 0,10-4 0,-7-7 0,4-11 0,-5-3 0,0-13 0,-7 11 0,-1-2 0,-15 9 0,1 12 0,-23 1 0,5 7 0,-2 0 0,6 0 0,12 0 0,5 3 0,10-2 0,28-3 0,-17 1 0,16-3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54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0 24575,'0'35'0,"0"14"0,0-28 0,0 24 0,0-13 0,0-2 0,0-5 0,0-9 0,0-7 0,18-1 0,-10-5 0,15-3 0,-8-3 0,-1 2 0,3-10 0,-2 2 0,-2-23 0,-5 12 0,0-19 0,-8 13 0,0-13 0,0-13 0,0 9 0,0-4 0,0 26 0,0 12 0,0 10 0,0 6 0,0 0 0,0-3 0,0-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55.1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0'0,"0"38"0,0-9 0,0 18 0,0 23 0,0-38 0,0 28 0,0-34 0,0-10 0,0-6 0,0-6 0,0-16 0,0-5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3:56.0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3 24575,'3'-3'0,"-22"14"0,6-4 0,-15 10 0,8-5 0,11-8 0,-6 3 0,7-6 0,4 6 0,-3-6 0,7 5 0,-4-2 0,4 3 0,3 0 0,6 0 0,20 10 0,-3-2 0,14 7 0,1 10 0,-10-10 0,6 5 0,-12-7 0,-12-10 0,2 5 0,-7-7 0,-1-4 0,-2-1 0,-2-3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4:17.5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9 24575,'0'-7'0,"0"0"0,0-1 0,0 4 0,0 1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4:19.0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8 0 24575,'-3'4'0,"-7"3"0,0 2 0,-5 5 0,2-5 0,-2 2 0,3 0 0,-5-1 0,5 1 0,-7 0 0,5-2 0,-6 3 0,6 0 0,-57 34 0,48-21 0,-49 20 0,63-33 0,-3-4 0,-17 17 0,16-13 0,-16 13 0,14-14 0,5-2 0,-12 9 0,13-9 0,-9 9 0,6-10 0,-10 14 0,8-16 0,-4 15 0,7-16 0,2 6 0,-2-4 0,0 1 0,-1 6 0,1-9 0,3 5 0,5-1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4:57.8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7'0,"0"4"0,0 70 0,0-40 0,0 31 0,0-1 0,0-33 0,0 55 0,0-74 0,0 4 0,0 1 0,0-11 0,0 7 0,0-15 0,0-6 0,0-17 0,0 11 0,0-8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12.8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0'0,"-1"0"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4:58.9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13 24575,'37'-3'0,"-16"8"0,67 19 0,-57-3 0,27 6 0,-29-7 0,-13-9 0,12 9 0,-12-4 0,-2-2 0,2 5 0,-4-6 0,4 4 0,-2-1 0,5-3 0,-11-6 0,2-14 0,-2-8 0,-4-7 0,0-22 0,1 11 0,-4-27 0,3-5 0,1-1 0,0 2 0,-3 2 0,1 1 0,5 1 0,-7 29 0,7-23 0,-7 30 0,6 9 0,-6-9 0,2 8 0,0 6 0,-2-5 0,3 11 0,-4 3 0,0 2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5:00.3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210 24575,'0'21'0,"0"-1"0,0 4 0,0-5 0,0 1 0,0 4 0,0-13 0,0 8 0,7-4 0,19-5 0,-6 5 0,13-10 0,-5-1 0,-9-4 0,20 0 0,-24 0 0,8 0 0,-12 0 0,-3-4 0,3 0 0,-3-7 0,-4 2 0,3-6 0,-6-1 0,3-2 0,-1-10 0,2-3 0,0-2 0,-2-58 0,-6 54 0,-13-45 0,1 68 0,-4-1 0,-16 10 0,22 2 0,-17 3 0,18 0 0,4 0 0,-3 0 0,0 0 0,2 3 0,-5 1 0,5 4 0,-2-4 0,0 6 0,2-8 0,-2 8 0,0-6 0,6 4 0,-9-1 0,12 1 0,-8-1 0,9 4 0,-6-2 0,7 2 0,-7 9 0,6-9 0,-2 6 0,3-14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6:00.11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53'2'0,"-1"0"0,32 1 0,-32-3 0,7 0 0,12 0 0,8 0 0,-7 0 0,-12 0 0,2 0 0,12 0 0,13 0 0,1 0 0,-15 0 0,-11 0 0,-4 0 0,30 0 0,-1 0 0,-34 0 0,-4 0 0,-1 0 0,5 0 0,15 0 0,9 0 0,-7 0 0,-15 0 0,0 0 0,30 0 0,4 0 0,-10 0 0,-8 0 0,9 0 0,-4 0 0,-2 0 0,-3 0 0,-18 0 0,13 0 0,-6 0 0,10 0 0,5 0 0,17 0 0,-13 2 0,0 1 0,16 4 0,-43 1 0,3 1 0,18-2 0,4-1 0,7 3 0,1 0 0,2-2 0,-2-1 0,-13-2 0,-1 0 0,17-1 0,-3-1 0,-23-1 0,1-2 0,14 1 0,9 0 0,-9 0 0,-12 0 0,-2 0 0,34 0 0,-5 0 0,-7 0 0,10 0 0,-8 0 0,-34 0 0,-2 0 0,18 0 0,-15 0 0,-1 0 0,11 0 0,29 0 0,-11 0 0,-30 0 0,0 0 0,21 0 0,-22 0 0,0 0 0,25 0 0,-8 0 0,1 0 0,18 0 0,-4 0 0,-3 0 0,-20 0 0,0 0 0,-1 0 0,-13 0 0,38 0 0,-32 0 0,15 0 0,3 0 0,-8 0 0,-8-3 0,-5 2 0,-33-3 0,12 4 0,6 0 0,-8-4 0,9 3 0,-19-3 0,-9 1 0,1-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6:02.23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7288 145 16383,'-85'0'0,"-14"0"0,27 0 0,-3 0 0,6 0 0,-2 0 0,-20 0 0,-5 0 0,23 0 0,-1 0 0,4 0 0,-12 0 0,-3 0 0,-10 0 0,-8 0 0,6 0 0,4 0 0,-5 0 0,19-1 0,-12 0 0,-4 0 0,4-1 0,12 1 0,7-2 0,8 1 0,-4-1 0,-9 2 0,-7 0 0,3-1 0,11-2 0,4-6 0,10 1 0,-16 6 0,4-7 0,-4-1 0,19 5 0,2 0 0,-5 1 0,-2 0 0,-10-6 0,2 0 0,-12 9 0,30-6 0,-5 0 0,-28 4 0,1 2 0,-6-5 0,9 4 0,2 2 0,-4 1 0,19 0 0,-19 0 0,-8 0 0,-2 0 0,4 0 0,-15 0 0,1 0 0,21 0 0,-11 0 0,8 0 0,10 0 0,-23 5 0,1 6 0,36-6 0,-2 2 0,5 3 0,0 1 0,-1-3 0,0 0 0,1 3 0,-1 0 0,1-2 0,-1-1 0,3 2 0,-5 0 0,-40 1 0,1 0 0,2 6 0,6-9 0,10-1 0,46 1 0,-14-7 0,-2 7 0,15-7 0,-39 8 0,38-8 0,-18 3 0,11-4 0,-36 6 0,-5 0 0,3-2 0,-1 2 0,3 0 0,13-6 0,29 0 0,-31 0 0,36 0 0,-23 0 0,26 0 0,-20 0 0,32 0 0,-12 0 0,14 0 0,-8 0 0,-6 0 0,8 0 0,-7 0 0,14 0 0,1 0 0,28-19 0,5-5 0,37-28 0,-31 25 0,6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6:03.68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 16383,'77'4'0,"2"-1"0,3-3 0,8 0 0,-12 0 0,3 0 0,-12 0 0,5 0 0,6 0 0,9 0 0,10 0 0,0 0 0,-11 0 0,-15 0 0,-7 0 0,6 0 0,17 0 0,11 0 0,-2 0 0,-12 0 0,7 0 0,-8 0 0,7 0 0,4 0 0,-18 0 0,4 0 0,0 0 0,5 0 0,1 0 0,3 0 0,-17 0 0,3 0 0,0 0 0,0 0 0,3 0 0,2 0 0,-2 0 0,-1 0 0,13 0 0,-3 0 0,1 0 0,-2 0 0,0-1 0,-2 2 0,-2 1 0,-2 0 0,-4 0 0,12-1 0,0 0 0,-8 1 0,5 0 0,-10 0 0,-14-2 0,-1 0 0,2 0 0,6 0 0,-2 0 0,14 0 0,-3 0 0,-12 0 0,-1 0 0,7 0 0,-1 0 0,-15 0 0,-2 0 0,38 0 0,-26 0 0,2 0 0,-1 0 0,-2 0 0,-15 0 0,5 0 0,24 0 0,11 0 0,-13 0 0,12 0 0,-24 0 0,10 0 0,-9 0 0,29 0 0,-10 0 0,-36 0 0,1 0 0,7 0 0,3 0 0,8 0 0,1 0 0,-5 0 0,3 0 0,23 5 0,-7 0 0,-15-2 0,-5 6 0,-1 1 0,-5-3 0,22 12 0,-17-9 0,-7 3 0,-11-4 0,-14-5 0,-8 3 0,-14-6 0,-3 3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6:05.448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75 16383,'51'0'0,"1"0"0,-3 0 0,3 0 0,25 0 0,8 0 0,-17 0 0,3 0 0,-1 0 0,23-1 0,2 2 0,-17 0 0,4 2 0,0 0 0,4 2 0,0 1 0,-3-1 0,15 0 0,-1 1 0,-18 1 0,4 1 0,-6-2 0,3-5 0,0-1 0,-8 4 0,4 1 0,-3-1 0,12-3 0,7 0 0,-3 0 0,13 1 0,0 0 0,-12-1 0,7-1 0,-3 0 0,-19 0 0,7 0 0,1 0 0,-7 0 0,-5 0 0,-4 0 0,1 0 0,12-1 0,3-1 0,4-1 0,-8 0 0,5 0 0,0 0 0,-4 0 0,9 0 0,-3 1 0,0-1 0,1-3 0,1 0 0,-8 1 0,-2 4 0,-5 1 0,-1-3 0,1 0 0,21 2 0,2 2 0,-2-1 0,2 0 0,-21-2 0,2 0 0,3-1 0,17 0 0,4-1 0,-7 0 0,0-1 0,-4 1 0,-19 0 0,2 0 0,-3 2 0,7 1 0,-2 2 0,-1-1 0,1 0 0,14 0 0,2 0 0,0 0 0,-1 0 0,-14 0 0,0 0 0,17-5 0,-3 0 0,-31 1 0,-2 0 0,15-4 0,-3 0 0,3-3 0,10 1 0,-13 5 0,-27 0 0,-5 5 0,-12 0 0,-10 0 0,9 0 0,-15 0 0,6 0 0,-8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6:06.768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42 16383,'88'0'0,"-18"0"0,14 0 0,-36 0 0,29-5 0,-33 4 0,-7-4 0,-3 5 0,-12 0 0,18 0 0,-4 0 0,24 0 0,10 0 0,12 0 0,-14 0 0,5 0 0,4 0 0,-1 0 0,6 0 0,1 0 0,-2 0 0,-4 0 0,-3 0 0,2 0 0,6 0 0,6 0 0,6 0 0,3 0 0,0 0 0,-4 0 0,-9 0 0,-2 0 0,-1 0 0,3 0 0,5 0 0,-5 0 0,5 0 0,4 0 0,1 0 0,-1 0 0,0 0 0,-4 0 0,3 0 0,-2 0 0,-1 0 0,0 0 0,-2 0 0,1 0 0,-2 0 0,1 0 0,-1 0 0,-1 0 0,-3 0 0,-3 0 0,15 0 0,-4 1 0,-4-1 0,-1-1 0,14-1 0,-4 0 0,-5-1 0,-21 0 0,-4 1 0,2-1 0,11 0 0,3 0 0,-2 0 0,-6 1 0,0 0 0,-4 0 0,15 2 0,-2 0 0,2 0 0,-3 0 0,-22 2 0,-2 2 0,12 6 0,1 4 0,9 1 0,0 3 0,-9 0 0,0 1 0,7 2 0,0-2 0,-5-6 0,1-1 0,3 3 0,1-1 0,-2-4 0,-1-2 0,-8-1 0,-2-2 0,-5-2 0,-1-1 0,33-2 0,-30 0 0,-27 0 0,-24 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6:08.31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43 16383,'72'0'0,"0"0"0,20-6 0,12-4 0,-2 2 0,-14 3 0,-2 1 0,8-3 0,-16 0 0,5-3 0,3 0 0,3 0 0,2 2 0,-1 2 0,4 2 0,2 0 0,1 1 0,-3 0 0,-5-1 0,-1-1 0,-4 1 0,-2-1 0,0 1 0,3 0 0,8 1 0,3 1 0,0 0 0,-2 1 0,-7 0 0,-6 0 0,-4 1 0,-4 0 0,-3 1 0,3-1 0,-4 0 0,2 0 0,12 0 0,3 0 0,2 0 0,9-1 0,2-1 0,0 5 0,-1 4 0,0 3 0,0 1 0,-21-4 0,0 0 0,0 1 0,-1 2 0,22 6 0,-2 2 0,-3 0 0,-14-4 0,-4 0 0,0-1 0,-3-3 0,0-1 0,-2-1 0,30 0 0,-1-3 0,-1-1 0,-1-2 0,-11-2 0,-1 0 0,9 2 0,1 2 0,-1-1 0,1 1 0,2 2 0,6 1 0,-26-2 0,8 0 0,1 0 0,-9 0 0,18 3 0,3-1 0,-7-3 0,13-1 0,-2 0 0,-15 0 0,-12 1 0,-3-2 0,12-1 0,9-1 0,-9-1 0,-14 1 0,-3 0 0,28 0 0,-2 0 0,-39 1 0,-3-2 0,5 0 0,-5-2 0,-11-2 0,3-4 0,7-1 0,10-3 0,-29 7 0,8-5 0,-34 10 0,1-3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6:30.3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8'24'0,"-3"4"0,5 3 0,-18-8 0,1 3-544,-1 2 0,5 5 1,1 1 543,7 1 0,2 1 0,-4 0-860,-12-2 1,-4 0 0,2 0 859,6 2 0,3 0 0,-1 3 0,6 9 0,-1 4 0,-8-5 0,-10-6 0,-1 0 0,2 1 0,5 4 0,-5-2 56,3 6 0,-7-5-56,12 11 0,-13-10 0,-2 0 0,11 13 694,12 6-694,-13-20 0,-2-3 0,-3 0 2391,22 3-2391,-67-41 1012,3 0-1012,-3-4 0,-10 0 0,-4 0 0,-33 0 0,-1-10 0,-28-3 0,36 1 0,1 1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6:32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1'0,"0"2"0,0 24 0,0 10 0,0 33 0,0-29 0,0 13 0,0-51 0,0-2 0,0-3 0,0-7 0,0-22 0,0 5 0,0-17 0,0 24 0,0 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13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1 24575,'-8'0'0,"-6"0"0,5 0 0,-2 23 0,0-10 0,-12 49 0,6-33 0,-9 19 0,10-5 0,23-28 0,-7 13 0,23-28 0,1 0 0,-9 0 0,8 0 0,-11 0 0,1 0 0,-2 0 0,-4-6 0,-3 4 0,-1-5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6:33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24 24575,'20'15'0,"4"-5"0,13 14 0,-2-15 0,-5-1 0,-7-7 0,1 2 0,-8-3 0,-4 0 0,-2 0 0,-6-27 0,4 2 0,-2-32 0,10 2 0,2-8 0,-2 13 0,2-3 0,2 2 0,0-1 0,1-8 0,0 1 0,18-26 0,-22 41 0,-6 32 0,-11 20 0,0 3 0,0-4 0,0-3 0,0 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7:17.1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08 1 24575,'-78'46'0,"1"0"0,-1 0 0,6-4 0,-7 4 0,-2 1 0,2-2 0,9-4 0,-3 0 0,7-3 0,-6 3 0,7-5 0,-4 3 0,-4 2 0,-2 0 0,-4 2 0,-4 2 0,-8 3 0,-3 1 0,2 0 0,5-4 0,11-5-1821,-6 4 1,10-5 0,-8 4 1820,11-7 0,-8 4 0,-5 2 0,1 0 0,5-2 0,8-3-300,-16 10 1,9-2-1,11-7 300,18-12 0,0-1 0,-23 16 0,-9 5 0,18-11 0,25-13 0,5-7 0,0 6 3698,-47 19-3698,47-20 2662,-41 23-2662,61-41 0,4 0 0,6-13 0,0 6 0,0-3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7:27.2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0 369 24575,'16'0'0,"-3"0"0,38 0 0,-16 0 0,23 0 0,-17 0 0,23 0 0,0 0 0,0 0 0,18 0 0,-48 0 0,22 0 0,-35 0 0,-2 0 0,1-11 0,0 1 0,1-14 0,2-1 0,-13 7 0,0-11 0,-10 11 0,-3-22 0,-6 16 0,-12-12 0,-10 14 0,-9-8 0,0 7 0,-6-6 0,22 15 0,-14 2 0,23 8 0,-19 4 0,14 0 0,-20 0 0,-3 0 0,-33 5 0,3-4 0,-13 3 0,24-4 0,1 4 0,10-3 0,6 7 0,15-3 0,9 3 0,10-1 0,3 1 0,4-1 0,7-3 0,-1-1 0,4-3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7:29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6 666 24575,'6'-4'0,"14"1"0,26 3 0,10 0 0,23-11 0,-17 8 0,1-1 0,24-18 0,-35 15 0,7-6 0,-18 8 0,-13-7 0,1 0 0,-6-8 0,-10 4 0,1-3 0,-10 4 0,0-8 0,-4 5 0,0-14 0,-9-4 0,-10-15 0,-31-32 0,10 26 0,6 15 0,1 3 0,4 6 0,-12-1 0,14 9 0,-4 15 0,-43-3 0,33 9 0,-25 4 0,39 0 0,-25 12 0,-4 2 0,7-4 0,-8 4 0,0 3 0,12 3 0,17-9 0,-11 9 0,22-12 0,-14 18 0,15-14 0,-10 16 0,22-19 0,1 2 0,3-4 0,0-3 0,0-1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7:31.3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5 547 24575,'40'0'0,"5"0"0,-8 0 0,5 0 0,5 0 0,12 0 0,1 0 0,-6 0 0,6 0 0,-2 0 0,-22 0 0,-1 0 0,0-4 0,-7 3 0,29-29 0,-31 20 0,20-28 0,-42 28 0,-1-5 0,-3 3 0,0-30 0,0 18 0,0-28 0,0 22 0,-4 0 0,-4 0 0,-7 3 0,-53-30 0,33 25 0,-40-21 0,35 35 0,14 12 0,-8-6 0,17 11 0,-8-3 0,-1 0 0,-13 4 0,-1-4 0,-24 4 0,11 0 0,0 0 0,14 0 0,5 0 0,-2 3 0,2 2 0,3 6 0,17-5 0,-5 4 0,8-6 0,2 4 0,2-1 0,0 7 0,6-5 0,-2 5 0,3-3 0,0-3 0,0 12 0,0-9 0,0 6 0,0-6 0,0-2 0,0 2 0,0-4 0,0 4 0,0 14 0,0-9 0,0 8 0,0-20 0,0-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7:35.2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6'0'0,"-19"0"0,62 0 0,-47 0 0,23 0 0,-19 0 0,-16 0 0,5 0 0,-6 0 0,2 0 0,9 0 0,12 0 0,-13 4 0,19-3 0,-15 7 0,6-7 0,-6 3 0,-17 0 0,32-2 0,2 1 0,-19 2 0,18-3 0,-3 0 0,-35-2 0,2 0 0,-7 0 0,33 0 0,-32 0 0,28 0 0,-34 0 0,-3 0 0,3 0 0,-7 0 0,0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7:41.1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34 24575,'2'0'0,"21"0"0,8 0 0,16 0 0,17 0 0,-11 0 0,13 0 0,-13 0 0,-22 0 0,7 0 0,-21 0 0,-2 0 0,-14 0 0,-9 0 0,-9-4 0,2-1 0,-26-7 0,26 7 0,-23-3 0,31 8 0,-1 3 0,0 2 0,0 6 0,-8 14 0,-6 7 0,-9 8 0,-9 1 0,-5-10 0,-27-2 0,29-15 0,-11-6 0,33-24 0,6-3 0,-1-27 0,11 21 0,8-2 0,2 27 0,6 8 0,4 13 0,-1-6 0,18 15 0,-13-19 0,17 5 0,-22-12 0,25-24 0,-26 7 0,14-16 0,-11 8 0,9 11 0,-2-2 0,20 16 0,0 19 0,-10-10 0,6 14 0,20-31 0,-30 2 0,35-11 0,-26 5 0,-21 3 0,16 1 0,-7 8 0,-10-3 0,16 3 0,1-4 0,-1 0 0,52-30 0,-10 8 0,-21-3 0,2 2 0,43 5 0,-37 4 0,-11 14 0,-35 0 0,-6 3 0,5 5 0,-5-3 0,16 8 0,-17-11 0,9 5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7:42.4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8'31'0,"23"11"0,-25-23 0,13 4 0,13-10 0,-35-11 0,48 2 0,-34-13 0,0-1 0,-6-9 0,-17 0 0,-5 5 0,6 5 0,-11 5 0,9 4 0,-15 0 0,10 7 0,-9-1 0,24 14 0,-11-5 0,50 13 0,-21-8 0,30 3 0,-22-8 0,-12-2 0,-12-8 0,-11-1 0,-15-4 0,-3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7:48.9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1 16 24575,'-7'0'0,"0"0"0,-14-3 0,11-2 0,-10 1 0,-5 1 0,5 3 0,-16 0 0,-10 0 0,-11 0 0,2 0 0,-2 0 0,31 0 0,-5 3 0,5 9 0,-8 6 0,4 3 0,2 2 0,11-6 0,6-2 0,8 5 0,3-10 0,0 13 0,0-14 0,7 17 0,-1-12 0,9 6 0,6-4 0,-2-3 0,5 0 0,0 3 0,27 5 0,-19-6 0,21 9 0,-40-11 0,10 3 0,-9 4 0,9 12 0,-13-13 0,1 22 0,-11-29 0,0 25 0,0-25 0,-15 29 0,4-28 0,-13 13 0,-1-14 0,6-2 0,-5-2 0,3-4 0,4-4 0,-39 0 0,31 0 0,-27 0 0,27 0 0,11 0 0,-13 0 0,17 0 0,-1 0 0,7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7:52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1 145 24575,'0'19'0,"0"-3"0,0 4 0,0 19 0,0-21 0,0 19 0,0-29 0,0 2 0,0-3 0,0 0 0,0-20 0,0-1 0,0-13 0,0 5 0,-4 5 0,3-12 0,-3 1 0,4-22 0,0 26 0,0-11 0,0 23 0,7-4 0,-2 4 0,16-2 0,-11 9 0,11-2 0,-9 7 0,3 0 0,0 0 0,0 0 0,1 0 0,-1 3 0,0 5 0,1 8 0,-1 4 0,5 12 0,-6-9 0,4 15 0,-13-23 0,6 22 0,-10-26 0,3 19 0,-4-13 0,0 8 0,0-5 0,0-1 0,-8-3 0,-1-1 0,-15 1 0,-2-7 0,-12-1 0,-2-8 0,0 0 0,-7 0 0,9 0 0,4 0 0,11 0 0,12 0 0,3 0 0,4 0 0,1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14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9 8 24575,'-2'-4'0,"-16"0"0,-1 4 0,-10 0 0,-51 0 0,51 0 0,-50 0 0,63 0 0,2 0 0,2 4 0,1 4 0,9 0 0,-5 11 0,7-6 0,0 11 0,3-4 0,5 4 0,8-3 0,9-1 0,1-4 0,6-6 0,-6-3 0,6-7 0,-6 0 0,-2 0 0,-4-11 0,-1-6 0,-6-1 0,-2-4 0,-4 16 0,-6 9 0,2 3 0,4 18 0,-2-13 0,6 6 0,4-5 0,-5-7 0,5 5 0,-4-9 0,-3 3 0,3-4 0,-4 0 0,1 0 0,-1-15 0,-3 4 0,0-5 0,-4 8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8:11.7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6'4'0,"58"36"0,-3-2 0,-21-8 0,8 7 0,10 6 0,0-1 0,11 8 0,7 4 0,2 0 0,-4-2 0,-8-6-1700,1-2 1,-7-4-1,1-1 1,6 6 1699,2 2 0,8 8 0,4 2 0,-1-2 0,-5-6 0,-9-11 0,10-4 0,-8-10 0,-8-2 156,-3 3 0,-3-2-156,24 4 0,3-3 0,0-2 0,-5-2 0,-33-4 0,-1-1 0,33 8 0,-6-3 0,-13-4 0,-15 5 0,7-5 0,7 11 0,18 2 0,-14-3 2471,-20-6 1,-3-2-2472,-13-5 1543,15 4-1543,-23-6 0,-7-9 0,2 5 0,-4-3 0,-7 0 0,-2 0 0,-7-1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8:13.2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4'0,"0"22"0,0 5 0,0 13 0,0 38 0,0-40 0,0 39 0,0-42 0,0 47 0,0-7 0,0-32 0,0 1 0,0-6 0,0 1 0,0 6 0,0-2 0,0 26 0,0-18 0,0-3 0,0 6 0,0-18 0,0 1 0,0 24 0,0-6 0,0-29 0,0-9 0,0-24 0,0 0 0,0 1 0,0-1 0,0-4 0,0 1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8:14.7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4 24575,'4'5'0,"-1"-2"0,-3 10 0,0 17 0,0-16 0,0 20 0,0-18 0,0-3 0,0 3 0,0-5 0,0-3 0,0 6 0,0-35 0,12-12 0,-5-9 0,6-4 0,5 5 0,-10 18 0,11-16 0,-11 27 0,0 3 0,-4-1 0,3 9 0,-3-2 0,0 6 0,2 8 0,-5 3 0,3 6 0,7 16 0,-4-14 0,17 35 0,-10-36 0,3 16 0,2-17 0,-9-2 0,6-2 0,-5-1 0,-3-10 0,3 2 0,-4-7 0,-3-8 0,3-6 0,-6-4 0,3-9 0,5-20 0,-3 5 0,10-18 0,-7 32 0,9 9 0,-9 16 0,5 3 0,-6 6 0,0 4 0,0 13 0,0 1 0,5 6 0,2-2 0,3-1 0,20 21 0,5 5 0,15 20 0,-12-24 0,2 11 0,-26-41 0,8 15 0,-25-25 0,2-2 0,-7-4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8:17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4 24575,'0'-6'0,"0"14"0,0 7 0,0 8 0,0 14 0,0-11 0,0 37 0,0-25 0,0 6 0,0 25 0,0-37 0,0 27 0,0-14 0,0-18 0,0 18 0,0-14 0,0-8 0,0-2 0,0-6 0,0-13 0,0-15 0,0-7 0,0-14 0,0-18 0,0 18 0,0-26 0,0 30 0,0-5 0,0-1 0,0-1 0,3-3 0,2-10 0,0 21 0,2-5 0,-6 21 0,5 5 0,-5 11 0,9 17 0,-4-1 0,5 8 0,2 2 0,6-3 0,5 11 0,15 5 0,24 14 0,-16-8 0,-6-13 0,-1-2 0,-4 2 0,12 13 0,-19-22 0,-9-3 0,0-7 0,-5-8 0,-4-1 0,0-7 0,-3-8 0,-1-19 0,2-17 0,0-31 0,6-23 0,-6 39 0,0-1 0,4-4 0,2 0 0,1-3 0,0 3 0,12-30 0,0 22 0,-15 45 0,-2 16 0,-6 14 0,-2 1 0,-3 4 0,0 2 0,0-1 0,0-2 0,0-3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8:18.7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'0,"0"0"0,25 37 0,0-13 0,24 24 0,14-3 0,-17-16 0,11 13 0,-11-15 0,-19-4 0,13 4 0,-25-16 0,3 2 0,-11-11 0,1-7 0,-4-2 0,-1-10 0,-3 9 0,0-1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8:20.1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5 1 24575,'0'11'0,"0"22"0,0-15 0,-4 19 0,-3-26 0,2 0 0,-8 3 0,11-6 0,-8-1 0,9 3 0,-6-5 0,6 6 0,-12 4 0,7-6 0,-9 5 0,11-7 0,1 1 0,-1-1 0,0 1 0,-4-1 0,4 1 0,1-1 0,6 43 0,-2 11 0,-1 25 0,0 10 0,-1-2 0,2-19 0,0-2 0,1 0 0,-2 26 0,0 1 0,0-1 0,0 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8:57.468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 16383,'50'0'0,"0"0"0,36 6 0,-25-3 0,6 1 0,17 5 0,-5 1 0,11 4 0,-8-5 0,5 1 0,-12 2 0,-3-1 0,-15-6 0,1 0 0,36 7 0,-5-3 0,-18-7 0,-3 0 0,-3 0 0,-8-2 0,-9 0 0,4 0 0,4 0 0,-2 0 0,21 5 0,-23-5 0,2 1 0,41 12 0,-41-11 0,-4 5 0,1 0 0,15-6 0,-7 8 0,13-7 0,-17 2 0,17 1 0,5 1 0,17 5 0,1-1 0,0 0 0,-42-7 0,2 0 0,-3 2 0,0-1 0,6-3 0,0-1 0,-6 3 0,-1-1 0,-1-2 0,1 0 0,43 0 0,-36 2 0,-3 1 0,20-2 0,-8 5 0,-4 1 0,-10-5 0,-1 3 0,2-1 0,8-4 0,19 0 0,5 0 0,-4 0 0,11 0 0,-11 0 0,5 0 0,-6 0 0,6 0 0,-5 0 0,4 0 0,14 0 0,-38 0 0,23 0 0,-54 0 0,15-4 0,-11 3 0,0-6 0,9 2 0,-10-4 0,5 4 0,-9-3 0,-2 4 0,-8-1 0,4-1 0,-1 5 0,-9-6 0,3 6 0,-13-2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9:00.100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18 16383,'89'0'0,"-10"-5"0,-25 4 0,-1 1 0,20-5 0,-23 5 0,9 0 0,26 0 0,14 0 0,-12 0 0,-27 0 0,0 0 0,27 0 0,13 0 0,-16 0 0,10 0 0,-25 0 0,-17 0 0,0 0 0,31 5 0,13 1 0,-39-1 0,1 1 0,-3-3 0,1-1 0,3 1 0,0 0 0,2-3 0,1 0 0,3 0 0,2 0 0,4 0 0,1 0 0,14 0 0,3 0 0,-23 0 0,1 0 0,2 0 0,3 0 0,1 0 0,5 0 0,8 0 0,8 0 0,-1 0 0,-8 0 0,-15 0 0,-6 0 0,4 0 0,30-2 0,7 0 0,-16 0 0,-27 2 0,-7-1 0,9-2 0,-1 1 0,35 2 0,-31-2 0,0-1 0,33-4 0,-27 2 0,3-1 0,-16 3 0,-3 0 0,-4-2 0,-3 1 0,43 3 0,-18-4 0,-1 1 0,-6-1 0,5 0 0,21-4 0,-27 8 0,-15-5 0,-2-1 0,-4 5 0,46-14 0,-51 9 0,14-2 0,-30 2 0,-1 6 0,-10-3 0,0 4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9:01.58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 16383,'85'0'0,"4"0"0,-27 0 0,10 0 0,-3 0 0,11 0 0,1 0 0,-4 0 0,6 0 0,10 0 0,-2 0 0,13 0 0,3 0 0,-3 0 0,-13 0 0,-3 0 0,-9 0 0,9 0 0,-8 0 0,11 0 0,6 0 0,-3 0 0,-7 0 0,-17 0 0,6 0 0,-2 0 0,-1 1 0,16 0 0,5 1 0,-3-1 0,-13 0 0,18 0 0,-2-1 0,-13 2 0,9 0 0,0-1 0,-12 0 0,7-1 0,-13 0 0,9 0 0,-5 0 0,2 0 0,13 6 0,-23-3 0,2 0 0,-17 0 0,2 1 0,25-1 0,-3-1 0,6-2 0,-31 0 0,3 0 0,8 0 0,-4 0 0,8 0 0,-13 0 0,2 0 0,2 0 0,-6 0 0,3 0 0,5 0 0,1 0 0,3 0 0,-17 0 0,8 2 0,3 0 0,0-1 0,-1 2 0,1-1 0,6-2 0,19 0 0,-37 0 0,-5 0 0,-28 0 0,-5 0 0,-5 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9:06.568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 16383,'95'0'0,"0"0"0,-3 0 0,2 0 0,-22 0 0,2 0 0,-2 0 0,17 0 0,2 0 0,-13 0 0,3 0 0,1 0 0,3 0 0,0 0 0,-3 0 0,14 0 0,2 0 0,-10 0 0,5 0 0,1 0 0,1 0 0,1 0 0,5 0 0,-20 0 0,5 0 0,2 0 0,-1 0 0,-5 0 0,-1 0 0,-3 0 0,-1 0 0,1 0 0,8 1 0,2 0 0,-2 0 0,-9 2 0,21 3 0,-13 2 0,-27-1 0,-1 0 0,30 4 0,-2-2 0,4-2 0,-16-3 0,6-2 0,3-1 0,0-2 0,-6 1 0,0 0 0,9 0 0,-5 0 0,0 0 0,20 0 0,-25 0 0,10 0 0,-31 0 0,11 0 0,-33 0 0,2 0 0,-2 4 0,-10 3 0,0 2 0,-3 5 0,-6-9 0,4 2 0,-1-4 0,8-2 0,-6 3 0,8-4 0,-9 0 0,7 0 0,5 0 0,15 0 0,-14 0 0,5 0 0,-20 0 0,-6 0 0,2 0 0,-4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15.5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1'0,"0"4"0,0 8 0,0 6 0,0-4 0,0 5 0,0-5 0,0 5 0,0 12 0,0-20 0,7 18 0,2-43 0,3 14 0,12-19 0,-3 5 0,5-7 0,15-9 0,-3-5 0,17-6 0,-13 2 0,-11 9 0,-19 5 0,-9 4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9:21.9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2'0'0,"33"0"0,-12 0 0,33 0 0,19 13 0,1 4 0,-15 3 0,25 2 0,-11 8 0,-57 11 0,8 39 0,-21-28 0,-4 2 0,-11 41 0,-30-41 0,-21 6 0,-5-2 0,12-12 0,-23 18-237,2-11 1,-14 6-1,31-23 237,46-31 0,11-2 0,47-5 0,24-6 0,1 0 0,3 2 0,5 0 0,-19 0 0,-6 2 0,19 2 0,-21 0 0,-2-1 0,5 3 0,-2 0 710,-18-4-710,-1 4 0,-21-8 0,-7 4 0,-6-3 0,0 3 0,0 0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9:22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0'11'0,"0"3"0,0-2 0,0 10 0,0-8 0,0-5 0,0-11 0,0-13 0,0-10 0,4 9 0,0-12 0,16 15 0,7 3 0,23 3 0,9 7 0,-13 0 0,-5 11 0,-24 2 0,-5 15 0,-4-10 0,-5 7 0,-3-19 0,0 4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9:23.6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382 24575,'-4'-4'0,"0"1"0,1 9 0,-1-1 0,4 9 0,0-2 0,0 11 0,0-9 0,0 5 0,0-7 0,0-4 0,11 0 0,24-5 0,9-11 0,1-22 0,-1-7 0,3-12 0,-15 2 0,-6-1 0,-10-7 0,-10-30 0,-2 28 0,-4-10 0,0 51 0,0 18 0,0 29 0,0-6 0,0 43 0,5-27 0,5 24 0,20-6 0,-2-18 0,7 12 0,1-16 0,-19-16 0,8 4 0,-17-17 0,-1-1 0,1-3 0,-4 0 0,0-4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9:24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7 298 24575,'-4'3'0,"1"16"0,3 6 0,0 60 0,0-34 0,0 47 0,0 1 0,0-31 0,-4 29 0,3-71 0,-3-12 0,4-20 0,0-20 0,-8-16 0,-4-2 0,-3-3 0,-8-9 0,11-8 0,-8-6 0,14-2 0,1-13 0,5 22 0,0-29 0,0 41 0,0-2 0,0 2 0,0 23 0,4-1 0,-1 25 0,5 4 0,64 42 0,-4-7 0,-19-7 0,0 1 0,22 6 0,-17-1 0,-21-12 0,16 25 0,-38-19 0,4 23 0,-29 25 0,2-25 0,-12 4 0,-6-1 0,-8-9 0,-24 22 0,21-36 0,11-14 0,6-9 0,16-15 0,1-3 0,11-10 0,18-15 0,1 7 0,16-20 0,-22 29 0,-2 0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9:25.4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 24575,'31'0'0,"18"0"0,-22 0 0,17 0 0,-26 0 0,-1 0 0,-6 0 0,0 0 0,4 0 0,1-4 0,4-1 0,-1-10 0,-5 8 0,0-4 0,-6 11 0,-7 0 0,-9 4 0,-13 5 0,-12 1 0,1 2 0,-14-2 0,20-5 0,0-1 0,18-4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9:25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1'0,"0"7"0,0 0 0,0 23 0,0-10 0,0 13 0,0 42 0,0-48 0,0 39 0,0-66 0,0-3 0,0-1 0,0 0 0,0-3 0,0-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9:27.0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652 0 24575,'-10'4'0,"-19"-1"0,-15 3 0,-4 8 0,-23 10 0,-16 7 0,-11 5 0,-3 2 0,2-1 0,10-5 0,16-5-2835,-13 2 1,13-5 0,-15 6 2834,18-5 0,-10 4 0,-8 3 0,-6 2 0,-3 1 0,0 0 0,3-2 0,4-3 0,9-5 0,-20 4 0,7-3 0,3-4 0,2-1 0,1-2 0,-11 2 0,4-2 0,-1-1 0,-7 1 0,16-2 0,-7 2 0,-2 0 0,0-1 0,3-2 0,7-3 0,-7-2 0,5-3 0,4-2 0,-1-1 172,6 1 1,1-1 0,-1 0 0,-7-1-173,5 0 0,-6-1 0,-4 0 0,-1 0 0,1 0 0,4-1 0,-5 1 0,3 0 0,1-1 0,-2 0 0,-4-1-326,0-1 1,-4 0 0,-2-1 0,0 0 0,2-2 0,4-1 325,2-2 0,2-1 0,2-1 0,2-1 0,1-1 0,-12-2 0,2-2 0,2-2 0,3-1-184,8 0 0,3-2 0,1-1 0,2 1 184,-19-5 0,3-1 0,5 1 1548,17 3 1,3-1-1,2-1-1548,-29-13 0,6-3 593,23 2 1,5-2-594,-7-6 0,6-1 0,-5-17 2878,-6-1-2878,59 44 1379,-9-9-1379,22 19 410,-4-4-410,4 7 0,0 0 0,0 0 0,0-1 0,0 1 0,0 3 0,0 1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9:28.3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86 24575,'0'21'0,"0"0"0,0-8 0,0-1 0,0 4 0,0-4 0,0 10 0,0 12 0,0-13 0,0 16 0,0-17 0,0 10 0,0-9 0,0-2 0,-3-8 0,2 0 0,-3 5 0,4-5 0,0-6 0,0-29 0,0 7 0,0-34 0,0 31 0,0-12 0,0 2 0,0 6 0,0-7 0,0 2 0,0 10 0,0-6 0,0 5 0,0 2 0,4 2 0,-3-3 0,2 6 0,-3-7 0,0 5 0,3 6 0,1 3 0,3 6 0,0 0 0,17 0 0,9 0 0,17 0 0,3 1 0,10 3 0,2 6 0,6 4 0,-3-2 0,15-3 0,-1 1-340,-10 3 0,1 3 0,-11-4 340,11 0-37,-21-2 0,-4 0 37,-3 2 0,18 6 0,-47-14 0,-4-1 0,-4-3 0,-5 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0:40.9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4 2864 24575,'-21'0'0,"-36"-5"0,24 1 0,-16-15 0,3-4 0,24 2 0,-33-30 0,30 20 0,9 2 0,-9-7 0,2-4 0,-19-12 0,6-1 0,1 10 0,-1 1 0,1-4 0,4 7 0,2-2 0,-2-16 0,-3-19 0,8 1 0,6-4 0,5-9 0,9-2 0,3 29 0,1 0 0,2 4 0,0 0 0,0-8 0,0-1 0,0 6 0,0 2 0,0 3 0,0 1 0,4-41 0,2 8 0,1 33 0,1 3 0,3-12 0,2 2 0,1 3 0,-6 20 0,17-40 0,-15 36 0,8-14 0,5-6 0,10-19 0,-10 28 0,11-18 0,-19 38 0,7-11 0,-6 18 0,0 3 0,-1 7 0,12 0 0,4-4 0,17-3 0,14-5 0,-13 14 0,1 2 0,27-3 0,-14 8 0,3 4 0,27 3 0,-31 1 0,1 3 0,-4 5 0,-1 3 0,0 1 0,-1 3 0,-3 3 0,1 1 0,21 4 0,-1-2 0,14 3 0,-23-5 0,-7-2 0,-21-6 0,39 22 0,-46-21 0,30 19 0,-34-14 0,6 4 0,-3 2 0,3-3 0,-7 8 0,11 5 0,-14-10 0,9 10 0,-14-7 0,11 18 0,-4 11 0,16 19 0,-14-17 0,8 21 0,-19-38 0,-4 14 0,-8-15 0,-4 33 0,0-29 0,0 7 0,0-1 0,0-13 0,0 24 0,0-36 0,0-8 0,0-1 0,0 10 0,-4-10 0,3 7 0,-10 0 0,5-9 0,-6 11 0,3 4 0,0-4 0,-8 34 0,9-25 0,-17 55 0,18-52 0,-11 34 0,9-42 0,-5 34 0,-1-4 0,-1 28 0,-2-12 0,3-20 0,1-1 0,-4 5 0,-17 30 0,24-60 0,-28 28 0,20-25 0,-29 21 0,27-30 0,-28 18 0,27-24 0,-32 19 0,20-17 0,-20 8 0,10-6 0,-4-1 0,-3-1 0,0-2 0,-43 18 0,11-13 0,30-9 0,17-7 0,-8 2 0,22-8 0,0 4 0,-5-4 0,-2 4 0,-13-4 0,17 0 0,-10 0 0,19 0 0,2 0 0,-5 0 0,3 0 0,-2 0 0,-9 0 0,8 0 0,-16 0 0,20 0 0,-19-4 0,23 3 0,-11-6 0,10 3 0,-7-4 0,7 4 0,-6-3 0,9 3 0,-2-1 0,7-1 0,-2 5 0,5-2 0,-2 3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0:50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0'0,"8"7"0,-5-2 0,16 18 0,-15-12 0,5 8 0,3-7 0,-9 0 0,11 2 0,-5 5 0,-2-5 0,3 7 0,14 7 0,-17-9 0,16 5 0,-22-9 0,1-6 0,-2 2 0,-4-3 0,4 3 0,1 1 0,4 3 0,7 1 0,2 7 0,14 4 0,5 9 0,9 10 0,7 10 0,-25-22 0,2 1 0,3 0 0,1 0 0,7 8 0,0-2 0,20 11 0,-6 2 0,-23-16 0,-15-18 0,7 11 0,-16-16 0,30 19 0,-21-17 0,18 12 0,-19-17 0,-13-3 0,10 3 0,-5-1 0,-2-2 0,22 10 0,-18-9 0,21 10 0,-27-11 0,19 9 0,-20-8 0,15 8 0,-12-6 0,10 0 0,-7-1 0,0-3 0,-5-1 0,-4-3 0,-3 3 0,2-6 0,-11 2 0,3-3 0,-12 0 0,6 0 0,-3 0 0,0 0 0,2 0 0,-6 0 0,3 0 0,-1 0 0,2 0 0,3 0 0,-7 0 0,-2 0 0,-4 0 0,0 0 0,-2 0 0,6 0 0,1-3 0,6 2 0,12-2 0,3 3 0,12-8 0,14 6 0,4-11 0,1 8 0,15-5 0,-5 0 0,10 1 0,-15 0 0,-12 4 0,-13 2 0,-8-1 0,-5 0 0,-3-28 0,0 13 0,0-15 0,0 19 0,-3 6 0,2-2 0,-3 4 0,4-1 0,0 1 0,0-1 0,0 0 0,-3-3 0,-5-12 0,-1-2 0,1 0 0,1 6 0,6 12 0,-2 3 0,3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16.8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8 253 24575,'-4'9'0,"1"9"0,3 69 0,0-13 0,0 24 0,0-23 0,0 6 0,0-11 0,0 5 0,0-44 0,0-27 0,-4-48 0,-2-8 0,-4-18 0,-2 16 0,1 1 0,2-6 0,-2 7 0,1-4 0,8-43 0,-3 9 0,5 32 0,0 2 0,0-11 0,3 23 0,5 27 0,12 14 0,21 12 0,20 22 0,16 9 0,7 12 0,-7-7 0,-19-11 0,-20-7 0,-7 53 0,-24-44 0,9 42 0,-16-35 0,0-25 0,-11 23 0,-4-27 0,-7 2 0,-42 10 0,37-14 0,-32 9 0,39-13 0,6-3 0,-1 2 0,10-6 0,2 2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0:59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5'0,"0"4"0,23 31 0,-7-9 0,18 11 0,-4-13 0,-2-1 0,1 0 0,-1-5 0,1-2 0,-3-6 0,-7-10 0,2 4 0,2-1 0,4-1 0,-1 3 0,2-6 0,-7-4 0,-4-2 0,4-2 0,-5 0 0,9 1 0,1 4 0,7 5 0,-3-1 0,3 0 0,-4-1 0,5 2 0,-4-1 0,-2-4 0,5 14 0,-11-18 0,10 17 0,-11-16 0,8 11 0,1-3 0,4 3 0,0 0 0,4 1 0,2 5 0,5 5 0,0-3 0,6 4 0,-6-6 0,23 16 0,-26-15 0,15 12 0,-22-16 0,-8-7 0,-1-5 0,-17-34 0,-12 12 0,-6-20 0,-40 14 0,29 6 0,-21-9 0,33 11 0,7-1 0,2 5 0,10 4 0,-3-4 0,3 2 0,0-2 0,-3 1 0,3 1 0,0-1 0,-2-1 0,2 3 0,0-3 0,-3 4 0,6-1 0,-2 1 0,0-4 0,-1 3 0,-4-7 0,0 7 0,0-6 0,0 2 0,0 0 0,-3-8 0,0-6 0,-4-28 0,0 6 0,0-18 0,0-2 0,0 14 0,0-20 0,0 31 0,0-2 0,0 21 0,0 9 0,0 8 0,0 2 0,0-3 0,-4 11 0,3-9 0,-2 9 0,3 5 0,-4 3 0,3 0 0,-6 12 0,6-27 0,-6 22 0,6-23 0,-2 8 0,0-4 0,2-5 0,-3 6 0,1-4 0,2-3 0,-2 3 0,3-3 0,-4-1 0,3 1 0,-2-1 0,0 0 0,2 0 0,-6-3 0,-3 2 0,-3-1 0,-3-1 0,-37 3 0,31-2 0,-33 0 0,24-1 0,14-4 0,-13 0 0,7 0 0,7 0 0,-6 3 0,11-2 0,3 2 0,-3-3 0,6 0 0,2 0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02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1 1128 24575,'-11'-8'0,"-9"-5"0,5-1 0,-8-6 0,0-2 0,4 3 0,-4-8 0,11 11 0,0-10 0,-7-28 0,4 9 0,3-8 0,1-1 0,5 4 0,0-3 0,3-1 0,3 1 0,0-32 0,0 31 0,0 5 0,15-3 0,3 14 0,12-13 0,-1 14 0,-4 8 0,-5 9 0,7-4 0,-1-1 0,12-2 0,-3 1 0,9 9 0,-5 8 0,12 6 0,2 2 0,-1 1 0,43 0 0,-55 0 0,-9 4 0,9 1 0,-13 5 0,9 3 0,3 4 0,-6-3 0,6 6 0,-17-8 0,7 1 0,13 13 0,-21-15 0,12 10 0,-22-10 0,1-2 0,0 2 0,4-2 0,-7 2 0,31 35 0,-21-22 0,25 33 0,-26-35 0,2 2 0,-8-4 0,-1-5 0,-7-3 0,-1 2 0,-3 2 0,0 8 0,0 6 0,0 8 0,0-3 0,0 4 0,-8-1 0,-10 14 0,-27 20 0,17-21 0,-8-6 0,2-3 0,17-17 0,-29 21 0,29-26 0,-1-6 0,-2 2 0,-24 11 0,15-10 0,-16 8 0,-30 1 0,40-14 0,-16 0 0,1-2 0,21-4 0,-13-2 0,19-4 0,8 0 0,-8 0 0,14 0 0,2 0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04.2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4'0,"0"6"0,0 17 0,0-10 0,0 9 0,0 1 0,0-9 0,0 11 0,0-4 0,0-14 0,0 4 0,0-10 0,0-8 0,0-1 0,0-5 0,3-7 0,1-8 0,0-6 0,-1 1 0,-3 1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05.8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10 24575,'33'4'0,"-6"0"0,1 17 0,-12-10 0,19 15 0,-8-9 0,-4 2 0,3-6 0,-17-2 0,9 1 0,-8 0 0,9 8 0,-4-5 0,-3 0 0,-1 0 0,-3-6 0,-4 0 0,2-8 0,-2 2 0,9-3 0,-4 0 0,8-26 0,-5-43 0,-4-11 0,4-6-342,-1-7 1,-2 5 341,-8 32 0,4-23 0,-5 31 0,0-20 0,0 43 0,0 3 0,0 16 0,0 9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07.9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 24575,'0'50'0,"0"-10"0,0-10 0,0-12 0,0 7 0,0 10 0,0-14 0,0 10 0,0-15 0,4-3 0,0 4 0,4 3 0,18 23 0,-14-21 0,14 15 0,-8-15 0,-8-11 0,12 7 0,-5-11 0,-4-3 0,6 1 0,-3-2 0,2 1 0,2-3 0,0 2 0,-2-3 0,22 0 0,-18 0 0,18-7 0,-14-3 0,-4-10 0,1 6 0,-11-8 0,-4 13 0,-1-18 0,-6 0 0,3-8 0,-4-4 0,0 7 0,0 6 0,0-4 0,-4 11 0,-8-12 0,-2 12 0,-14-16 0,1 7 0,-3-5 0,-2 7 0,10 6 0,-6 8 0,11 0 0,-2 5 0,-1-5 0,0 3 0,-1-2 0,2 6 0,0-2 0,7 6 0,-2-2 0,6 3 0,-5 0 0,4 3 0,-5 1 0,6 4 0,4-1 0,-2 4 0,5-3 0,-2 2 0,3-2 0,0-1 0,-4 4 0,0 5 0,-4 13 0,3-13 0,1 4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22.6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20'0,"8"9"0,4 0 0,10 2 0,6 10 0,0-13 0,18 22 0,-16-17 0,22 18 0,-11-9 0,16 14 0,-21-18 0,-1-2 0,-26-19 0,1-3 0,-6-10 0,-1 3 0,1-3 0,2 3 0,-2-2 0,-1-5 0,-4-4 0,-3-7 0,0 2 0,-3-2 0,-1 3 0,-8-7 0,-4 2 0,-9-11 0,-1 6 0,-2-2 0,7 8 0,5 0 0,8 4 0,5 4 0,3 1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43.4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3 24575,'46'-9'0,"2"7"0,13-18 0,5 17 0,5-10 0,10 12 0,0 2 0,-15-1 0,14 0 0,-5 0 0,-31 0 0,3 0 0,16 0 0,-23 0 0,55 0 0,-16-5 0,-17 3 0,10-1 0,-5 1 0,-6-1 0,1-1 0,10 2 0,9 0 0,3 0 0,-5 2 0,5 0 0,-3 0 0,-8 0 0,5 1 0,0-2 0,0 1 0,12-1 0,-6 0 0,-23-2 0,-17-3 0,48-6 0,-11-4 0,-20 9 0,-13-1 0,4 0 0,10 7 0,1 1 0,-1-3 0,4 0 0,3 2 0,6 1 0,-5 1 0,-1-1 0,1 0 0,16-1 0,10 1 0,-8 1 0,-4 4 0,-1 0-152,0-2 0,6-1 1,-5 2 151,4 4 0,-5 1 0,3 0 0,-3 0 0,-15-3 0,-1 0 0,6 0 0,-7 0 0,-4-2 0,29-4 0,-34-7 0,-2-1 0,13 5 0,4-8 0,2 1 0,16 9 0,-5-5 0,9 6 0,-15 0 0,-6 0 0,-17 0 227,14 2 1,-10-1-228,-46 0 0,5 3 0,-12-4 0,-4 0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49.0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6 0 24575,'-12'0'0,"-17"0"0,3 0 0,-15 0 0,1 0 0,9 0 0,-4 0 0,-10 29 0,21-3 0,-13 20 0,18 11 0,10-2 0,3 4 0,-6 31 0,7-24 0,1 0 0,4 28 0,0-1 0,4-20 0,3 1 0,6 25 0,-4-42 0,4-2 0,18 18 0,-8-22 0,5 14 0,-13-34 0,2 16 0,-81 20 0,30-29 0,-14-6 0,-4-8 0,4-19 0,-47-5 0,57 0 0,-30 6 0,65 3 0,3 17 0,8-2 0,4 21 0,27 40 0,-17-13 0,3 0 0,-1 3 0,-5 16 0,-8-34 0,-1-1 0,4 24 0,-8 6 0,4-27 0,0 30 0,4-20 0,7 13 0,3-11 0,4-22 0,-13-28 0,-3-12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52.3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2 8 24575,'-11'-4'0,"-44"0"0,18 4 0,-30 0 0,21 0 0,15 0 0,0 0 0,-8 22 0,20 1 0,-21 34 0,18-14 0,3 52 0,9-45 0,6 7 0,3-1 0,1-14 0,12 35 0,24-31 0,10-1 0,35-1 0,-21-37 0,1-7 0,15 3 0,19-21 0,-57-16 0,-17 13 0,12-19 0,-20 21 0,-1-10 0,-7-1 0,-1-15 0,-4 7 0,0 1 0,-3 25 0,-1 5 0,-3 7 0,-1 19 0,0-1 0,-1 12 0,4 9 0,1-13 0,4 14 0,0-5 0,25-2 0,-7-5 0,59-7 0,-45-16 0,34-5 0,-47-5 0,8-10 0,-13 2 0,-3-6 0,-8 0 0,-3-6 0,-15-5 0,-19-1 0,-19 4 0,-10 8 0,16 9 0,13 6 0,43 4 0,7 0 0,70 0 0,-35-9 0,26 2 0,-24-11 0,-25 12 0,12-2 0,-23 8 0,-5 0 0,7 0 0,-6 0 0,11 10 0,-4 7 0,-7 1 0,-2 8 0,-11-17 0,0 5 0,3-10 0,1-4 0,3-1 0,0-5 0,5 5 0,1-3 0,7 4 0,-3 0 0,0 0 0,4 4 0,-7 7 0,4-5 0,-10 1 0,8-18 0,-5 1 0,20-1 0,-8 7 0,3 4 0,8 0 0,-15 0 0,11 0 0,-5 0 0,-6 0 0,8 0 0,-13 3 0,0-2 0,-7 3 0,1-4 0,-1 0 0,0 0 0,1-8 0,0 3 0,18-11 0,1 11 0,3-2 0,-4 7 0,-14 0 0,-1 0 0,0-3 0,-7-5 0,-1 0 0,1-8 0,5-14 0,5-9 0,4-7 0,-1 11 0,-8 24 0,2 18 0,-10 21 0,8 52 0,-1 1 0,-3-23 0,2 6 0,6 27 0,1 1-1034,-2-20 0,1 1 1034,-2-4 0,1 4 0,1-8 0,0-6 0,1-3 0,0 10 0,0-1 0,15 29 0,-5-5 0,-1-29 0,-10-39 0,-6-46 2068,-3-1-2068,-14-34 0,-11-6 0,-3 7 0,-2-7 0,5-12 0,10 30 0,-5-36 0,10-5 0,3 20 0,1-5 0,2 2 0,0 1 0,0-5 0,0 6 0,0-2 0,0 20 0,3 41 0,5-3 0,9 14 0,24 0 0,-3 0 0,14 0 0,-5 8 0,-10-2 0,-2 7 0,-4 5 0,-19-7 0,6 6 0,-50 4 0,-7-3 0,-12 0 0,-4-2 0,-11-2 0,-23 0 0,47-14 0,12 0 0,5 0 0,16 0 0,6 0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52.9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5'0,"0"17"0,4 17 0,7 9 0,0-4 0,5-3 0,3-8 0,16 47 0,-14-43 0,8 22 0,-28-60 0,3-2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18.0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1 24575,'-7'0'0,"0"0"0,-4 0 0,-1 0 0,-2 0 0,6 7 0,1 19 0,7-6 0,0 19 0,0-17 0,0 14 0,0 11 0,0-17 0,3 1 0,5-27 0,16-4 0,-9 0 0,12 0 0,-11 0 0,-3-4 0,3-4 0,-5-9 0,-2 4 0,-1-7 0,-1 8 0,-6-1 0,2-2 0,1 3 0,-4-8 0,7 3 0,-6 1 0,2 12 0,-3 4 0,0 22 0,0-10 0,0 25 0,4-25 0,0 14 0,8-14 0,-4 1 0,3-2 0,7-3 0,-8-4 0,8-1 0,-14-3 0,0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53.4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17'0,"-1"-2"0,-1 0 0,-2-5 0,7 9 0,-1-11 0,2 5 0,5-6 0,-14-2 0,-34-7 0,14 0 0,-23-3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54.3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0'0,"-5"0"0,11 4 0,-8 1 0,0-1 0,-1-1 0,-3 1 0,-1-3 0,-2 2 0,-2-3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55.1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4 24575,'-3'-4'0,"2"11"0,-2 3 0,3 10 0,0 9 0,0 2 0,0 0 0,0-7 0,0-13 0,0-4 0,3 0 0,1-3 0,4 0 0,4-4 0,4 0 0,14 0 0,0 0 0,-6 0 0,-9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56.2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 16 24575,'-3'-8'0,"-1"1"0,-3 7 0,3 6 0,1-1 0,3 5 0,0 6 0,0-7 0,0 14 0,0-14 0,0 9 0,0-2 0,0 1 0,0 13 0,3-19 0,4 7 0,2-18 0,2 0 0,-4 0 0,4 0 0,1 0 0,-4-4 0,3-8 0,-7-5 0,4-7 0,-4 3 0,4-6 0,-8 20 0,4 1 0,7 33 0,-4-6 0,19 21 0,-11-26 0,5 7 0,-5-12 0,-6-2 0,2-2 0,-4-3 0,-3-4 0,0 0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57.6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106 24575,'24'0'0,"0"0"0,34 0 0,-23 0 0,22 0 0,-39 0 0,-23 0 0,-9 0 0,-23 0 0,0-8 0,6 2 0,-5-18 0,21 13 0,-12-19 0,17 19 0,-8-4 0,13 15 0,-2 23 0,7-7 0,0 21 0,0 3 0,0-2 0,5 21 0,5-17 0,6 4 0,13 13 0,1-7 0,15 15 0,-19-33 0,20-5 0,-22-25 0,27 0 0,0-22 0,13-9 0,-4-21 0,-7-6 0,-19 2 0,-16 7 0,-10 14 0,-8 8 0,-3 14 0,-24 2 0,14 7 0,-25 0 0,25 4 0,0 7 0,6-2 0,7 9 0,0-6 0,0 3 0,0 0 0,8 0 0,18-2 0,8 3 0,10-6 0,-2 2 0,-19-7 0,6-1 0,-19-4 0,4 0 0,-7 0 0,0 0 0,0 0 0,-4 0 0,1 0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58.8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8 7 24575,'-9'-4'0,"-31"1"0,4 3 0,-43 0 0,34 5 0,-9 4 0,17 17 0,10 17 0,8-12 0,8 7 0,11-22 0,0 7 0,18-5 0,-2 4 0,33 7 0,5 0 0,-18 0 0,15 4 0,-9-2 0,-36-18 0,5 12 0,-11-10 0,0 8 0,-17 7 0,-6-3 0,-11 5 0,-13-3 0,6-7 0,7-6 0,4-5 0,24-18 0,0 6 0,6-6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59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0'7'0,"0"5"0,0 13 0,0-5 0,0 19 0,0-19 0,0 34 0,0-34 0,0 12 0,0-37 0,-3-25 0,2-2 0,-3 2 0,4 12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59.6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7'0'0,"3"0"0,12 0 0,-10 0 0,23 0 0,-26 0 0,2 0 0,-6 0 0,-10 0 0,2 0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2:00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2 24575,'0'61'0,"0"5"0,0-49 0,0-12 0,0-18 0,21-51 0,-8 33 0,18-19 0,-7 34 0,-5 11 0,5-3 0,-3 8 0,-4 3 0,7 18 0,-7 2 0,4 16 0,-5-10 0,-7 0 0,2-9 0,-10-4 0,5-8 0,3-24 0,0-1 0,7-18 0,6 0 0,-2 5 0,6 0 0,20 8 0,-26 13 0,25 2 0,-29 10 0,-2 6 0,1 0 0,-3 13 0,-3-7 0,-1 8 0,-4-11 0,-4-1 0,0-3 0,0-1 0,0 1 0,3-1 0,1-3 0,4-1 0,-5-6 0,8-14 0,-9 10 0,5-9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2:01.3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2 1 24575,'0'16'0,"0"5"0,0 10 0,0 24 0,0 6 0,5 15 0,0-7 0,2 1 0,11 18 0,-1-13 0,4 6 0,-9-2 0,-2-36 0,-5 4 0,-5-41 0,-15-23 0,-53-35 0,14 20 0,-1 0 0,10 5 0,-1-1 0,-12-10 0,-5-3 0,15 7 0,15 8 0,-17-18 0,7 2 0,35 26 0,0 2 0,4-1 0,0 3 0,4 3 0,0-10 0,0 13 0,0-5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18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0'0,"3"0"0,26 0 0,12 0 0,-4 0 0,13 0 0,-15 0 0,0 0 0,-10 0 0,-6 0 0,-16 0 0,3 0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2:02.2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0'0,"-1"0"0,7 0 0,13 0 0,-12 0 0,18 0 0,-25 0 0,1 6 0,-12-1 0,-3 6 0,0 0 0,0 5 0,0-3 0,0 1 0,0 1 0,0-5 0,0 8 0,-3-9 0,-8 9 0,-6-12 0,0 4 0,2-10 0,11-3 0,1 2 0,3-2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2:03.5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'0,"0"8"0,0 42 0,0-5 0,0 19 0,5 18 0,1-21 0,10 24 0,1-8 0,4-20 0,-5-3 0,7-6 0,-10-29 0,5 8 0,-7-18 0,7-6 0,5-2 0,10-3 0,6-7 0,1-11 0,5-14 0,-5-4 0,-4-9 0,-10 6 0,-5-1 0,-8-3 0,-5 20 0,-4-6 0,-4 15 0,0-2 0,-18 1 0,4 10 0,-10-2 0,13 10 0,8 6 0,3 11 0,-4 6 0,3 3 0,-3-4 0,4-6 0,0-4 0,3 4 0,6-3 0,33 9 0,-1-7 0,32 5 0,-16-4 0,2-5 0,-25-5 0,-4-5 0,-25-4 0,1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5:25.0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3 2592 24575,'83'0'0,"0"0"0,8 0 0,-21 0 0,12 0 0,-3 0 0,11 0 0,-5 0-1620,-15 0 1,2 0 1619,20-3 0,0-1 509,-22 4 0,2-1-509,-4-3 0,5 0 0,-6 0 0,-2 1 0,-1 0 0,35-4 0,-11-1 0,-40-3 532,28-7-532,-45 7 0,36-18 0,-37 16 1689,36-15-1689,-33 10 0,16-9 0,-12 3 0,5-13 0,-1-5 0,1-6 0,-2 7 0,-1-5 0,-2-31 0,3-10 0,-19 21 0,-1-10 0,-3-8 0,-1-10 0,-1 6 0,1-3 0,-3-1-851,-3-5 0,-1-8 0,-2 13 851,-4 28 0,0 2-13,-1-8 0,0-7 0,-1 7 13,0 6 0,0 2 0,2-25 0,-1 3 0,-2-11 0,0 13 0,-8 19 2546,3 13-2546,-16 11 46,-8-2-46,0 12 0,-4 1 0,7 14 0,-27 1 0,-13 7 0,-14 0 0,-5 3 0,35 4 0,-2 3 0,-26 4 0,-13 2 0,13 2 0,27-1 0,0 1 0,-12 2 0,-8 3 0,6-1 0,0 2 0,1 2 0,1 3 0,-4 2 0,4-1 0,-5 1 0,3 1 0,-22 16 0,4 0 0,32-15 0,3 0 0,-6 6 0,0 0 0,2-3 0,0 1 0,-5 6 0,4 0 0,-12 10 0,8-7 0,3-1 0,15-3 0,-4-3 0,1 0 0,7 0 0,-10 4 0,21-14 0,-2-2 0,9-3 0,-3 5 0,3-9 0,4 4 0,2-5 0,3-5 0,0-1 0,1 6 0,3-2 0,-3 12 0,6 6 0,-8 1 0,8 7 0,-8 26 0,8-16 0,-4 17 0,1 4 0,2 9 0,0 8 0,0 1 0,2-11 0,0 5 0,0-3 0,0-23 0,0 0 0,0-3 0,0-19 0,0 21 0,0-20 0,-4 20 0,3-27 0,-3 12 0,4-22 0,0 24 0,0-18 0,0 32 0,0-37 0,0 18 0,0 0 0,4-11 0,0 5 0,3-22 0,0-3 0,0-4 0,4 0 0,-6 0 0,1 0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5:27.0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2 24575,'55'0'0,"26"-15"0,8-1 0,-29 12 0,4 1 0,19-9 0,11-2 0,-15 4 0,8 8 0,-29 0 0,2-1 0,-4 3 0,-5 0 0,11 0 0,-10 0 0,-1 0 0,9 0 0,-14 0 0,-3 0 0,-15 0 0,-16 0 0,-5 0 0,-3 0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5:28.2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0 24575,'24'0'0,"13"0"0,-10 0 0,15 4 0,-28 0 0,21 23 0,-23-7 0,14 12 0,-20-17 0,0-4 0,-6 4 0,0-6 0,0 5 0,0-7 0,0 0 0,0 0 0,-3-3 0,2 3 0,-13 5 0,-12 16 0,6-4 0,-15 16 0,17-14 0,-7 7 0,-2 6 0,2-4 0,-2 8 0,2-12 0,-1 6 0,5-12 0,5-4 0,5-7 0,7-10 0,1 0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5:29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35 24575,'5'66'0,"9"-8"0,6-18 0,17 5 0,-12-1 0,21 18 0,-18-23 0,1 0 0,-4-14 0,-18-16 0,7 3 0,-13-5 0,5-7 0,-5 1 0,2-15 0,-3-28 0,0 3 0,0-50 0,4 35 0,-3-21 0,7 35 0,-4 2 0,5 3 0,-4 4 0,2 2 0,-3 16 0,3 6 0,4 7 0,-3 4 0,21 22 0,-7-3 0,14 17 0,2 3 0,-5-4 0,9 6 0,-3 0 0,-12-9 0,14 13 0,-25-24 0,-8-9 0,-1-9 0,-3-3 0,-1-8 0,1-21 0,0-33 0,-2-9 0,2 17 0,2-4 0,1-16 0,-1 2 0,8-28-517,-5 25 1,1 2 516,2-13 0,-2 30 0,2-2 0,-1 4 0,1 3 0,14-33 0,-4 29 0,-13 32 0,-1 8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5:31.8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8 313 24575,'15'-4'0,"6"-12"0,-15 2 0,13-31 0,-14 22 0,8-25 0,-4 12 0,-3-1 0,-2 2 0,-4 10 0,0 11 0,-4 2 0,-7 9 0,1 3 0,-13 0 0,14 0 0,-17 0 0,-12 9 0,-36 35 0,12-10 0,19 0 0,3-1 0,0-2 0,3 0 0,17-11 0,9-9 0,7 4 0,1 0 0,3 6 0,3 10 0,1-12 0,11 6 0,-1-16 0,21 7 0,-7-7 0,14 3 0,-9-3 0,-3-1 0,-2-3 0,-7 2 0,-2-6 0,-11 5 0,-1-5 0,-7 2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5:32.8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52'0,"0"3"0,0 21 0,0 3 0,0 2 0,0-16 0,0 11 0,0-14 0,0-9 0,0 1 0,0-6 0,0-24 0,0 16 0,0-19 0,0-7 0,0 10 0,0-8 0,0 7 0,0-5 0,0 0 0,0-14 0,0-1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5:34.0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7 1 24575,'-27'0'0,"8"12"0,-11-5 0,9 17 0,10-10 0,-8 3 0,14-1 0,-7 1 0,4 0 0,-4 6 0,7-7 0,-3 0 0,11-9 0,50 5 0,2 19 0,4 4 0,25-4 0,-26 4 0,-13-1 0,-33-19 0,-5-3 0,-2 0 0,1-4 0,-5-5 0,3-3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5:35.9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2 115 24575,'-46'0'0,"2"0"0,13 0 0,-1 0 0,-3 0 0,14 0 0,-3 0 0,12 0 0,4 0 0,-8 14 0,7 2 0,0 19 0,0 18 0,8-2 0,-3 15 0,3 1 0,2 0 0,-1 1 0,-1-6 0,2-3 0,3-14 0,1-19 0,0 4 0,2-15 0,-3-6 0,3 2 0,4-10 0,-6-6 0,14-43 0,-12 12 0,12-29 0,3 9 0,0 2 0,-4 2 0,4 3 0,0 1 0,-5 9 0,-2 13 0,8-20 0,5-1 0,-2 8 0,6-14 0,-12 31 0,4-22 0,-11 27 0,7-19 0,-12 24 0,0-4 0,-8 22 0,0 5 0,-5 26 0,4 0 0,-7 4 0,3 4 0,0-8 0,-3-1 0,7 14 0,-7-22 0,7 23 0,-3-16 0,-1 23 0,4-7 0,-4 6 0,5-18 0,0-14 0,0-6 0,0-11 0,0-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19.5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30'0,"0"11"0,0-25 0,0 8 0,0-2 0,0-5 0,0 6 0,0 1 0,0-11 0,0 2 0,0-4 0,0-3 0,3 7 0,2-7 0,2 0 0,1-5 0,2-3 0,-2 0 0,6 0 0,-6 0 0,2 0 0,-6 0 0,0 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5:54.7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17 24575,'59'0'0,"0"0"0,36 0 0,-32-5 0,-1-1 0,26-2 0,-13-4 0,8-1 0,6 3 0,-2-2-1677,-21-2 0,0 1 1677,30 4 0,1 2 0,-19-5 0,-1 0 0,13 7 0,-1 0 0,-21-1 0,1-1 0,25-2 0,-4 3 0,3 4 96,-30-3 0,8-3 0,-1 2-96,23 1 0,1 0 0,-20-1 0,4-1 0,-1 0 0,1 2 0,-1 0 0,2 1 0,4 0 0,2-1 0,-6 0 0,-1-1 0,1 0 0,8-1 0,7-1 0,-16 0 0,9-5 360,-2 0 1,-2 0-361,-20 1 0,0-6 0,-13 8 1696,-16-6-1696,-5 7 649,-9-3-649,-1 5 0,0 2 0,-6 2 0,4 3 0,-8 0 0,1 0 0,-6 0 0,-1 0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1.9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0 24575,'54'-11'0,"3"4"0,13-8 0,2-2 0,3 3 0,-8 6 0,12 1 0,-12 1 0,8 2 0,-7 3 0,2 2 0,23-1 0,-31 0 0,23 0 0,-30 0 0,0 4 0,-5 1 0,-14 3 0,-8 1 0,-16-2 0,-4-2 0,-5-2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3.8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0'0,"11"0"0,-8 0 0,30 13 0,-30-6 0,22 12 0,-26-12 0,5 1 0,-6 0 0,1-4 0,-5 7 0,6 5 0,-2 6 0,7 13 0,-6-16 0,5 7 0,-11-14 0,4-1 0,-4 0 0,0-4 0,-27 23 0,13-13 0,-22 14 0,20-12 0,3-9 0,2 5 0,-1-4 0,4-2 0,0 2 0,5-4 0,-1 1 0,3-4 0,-2-1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4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4'3'0,"1"67"0,3-27 0,0 7 0,0 8 0,0 18 0,0-4 0,0-3 0,0 1 0,0-9 0,0-36 0,0-7 0,0 3 0,0-6 0,0-7 0,0 3 0,0-25 0,0 0 0,0-19 0,0 17 0,0 4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5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0 24575,'20'0'0,"0"0"0,17 0 0,-15 0 0,29 0 0,-34 0 0,20 0 0,-26 0 0,7 0 0,-7 0 0,2 0 0,-5 8 0,11 9 0,-5 18 0,4-10 0,2 27 0,-24-3 0,-5 2 0,-1 13 0,-27 19 0,-9-6 0,4-39 0,-15 14 0,-1-5 0,21-26 0,-28 15 0,25-22 0,6-4 0,-2-1 0,12-6 0,-12-3 0,19 0 0,-18 0 0,19 0 0,2-3 0,-1-5 0,11 0 0,0 0 0,4 5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7.1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431 24575,'0'34'0,"0"-5"0,0 30 0,-2-4 0,-1-1 0,2 0 0,-3 37 0,4-76 0,0-7 0,0 3 0,0-11 0,12-52 0,4-26 0,-4 24 0,6-23 0,3-2 0,1 11 0,-5 31 0,3-11 0,-15 37 0,5 13 0,-5 3 0,10 8 0,-1 9 0,30 27 0,-13-13 0,21 20 0,-15-19 0,-15-11 0,7 4 0,-2 4 0,-11-17 0,10 9 0,-19-23 0,0-3 0,8-20 0,1-9 0,7-21 0,-4 0 0,1-1 0,6-15 0,6-15 0,1-1 0,-1 0 0,-8 25 0,-1 3 0,-4 8 0,-11 29 0,-5 10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8.2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4 25 24575,'-21'0'0,"-4"0"0,-10 0 0,-2 0 0,-10 0 0,12 0 0,2 0 0,0 0 0,12 0 0,-5 0 0,7 0 0,-3 0 0,-7 0 0,29 0 0,23-6 0,37 0 0,24-1 0,14 1 0,-11 6 0,-14 0 0,5 0 0,-10 0 0,-1 0 0,2 0 0,-2 0 0,29 0 0,-70 0 0,-15 0 0,-7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9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7 1 24575,'45'25'0,"-18"-15"0,26 24 0,7-14 0,-36-5 0,18 4 0,-50-15 0,-30 11 0,10-8 0,-19 6 0,6 0 0,11-7 0,-18 15 0,18-6 0,-4 10 0,8-6 0,5 0 0,5-10 0,8-2 0,5-7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50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206 24575,'0'52'0,"0"-7"0,0 23 0,0-25 0,0 27 0,0-30 0,0-5 0,0-4 0,0-22 0,0-8 0,0-27 0,0-4 0,-8-5 0,1-28 0,-7-2 0,4-18 0,4 13 0,2 12 0,4 25 0,0 2 0,3 11 0,13-5 0,-2 7 0,13-5 0,-17 14 0,0 2 0,-10 3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51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0 24575,'11'0'0,"3"0"0,-1 0 0,3 0 0,1 0 0,2 0 0,-5 0 0,5 0 0,28 0 0,-26 4 0,29 0 0,-37 33 0,5-13 0,-1 48 0,-2-32 0,-6 14 0,-5-8 0,-4-20 0,0 20 0,0-9 0,-32 15 0,-11 1 0,0 6 0,-16 2 0,-2-5 0,9-24 0,9-1 0,3-2 0,9-11 0,-24 7 0,44-22 0,-7-3 0,14 0 0,1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20.7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5 8 24575,'-3'-4'0,"-2"1"0,-2 3 0,-36 0 0,18 0 0,-20 0 0,21 0 0,11 0 0,-7 0 0,5 6 0,7-1 0,1 6 0,7 0 0,0-3 0,0 3 0,0-3 0,0 3 0,0-3 0,0 6 0,0-6 0,0 3 0,7-7 0,-2 0 0,9-4 0,9 0 0,3-4 0,3-4 0,1-15 0,-15 7 0,10-13 0,-19 20 0,7-6 0,-9 11 0,0 7 0,-1 2 0,-3 6 0,0 0 0,0-2 0,0 6 0,0 1 0,10 4 0,15 7 0,1-10 0,5 2 0,-11-12 0,-12-2 0,-1-2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52.5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7 24575,'0'-68'0,"0"-1"0,0 1 0,0-32 0,0 27 0,0-10 0,0 8 0,0 16 0,0 8 0,0-14 0,0-27 0,0 55 0,7 3 0,-5 5 0,9 21 0,-3 6 0,11 22 0,19 22 0,3 5 0,6 5 0,-17-12 0,-1 1 0,9 15 0,15 20 0,-22-25 0,-3-1 0,1 0 0,17 37 0,-33-59 0,1 7 0,8 14 0,-7-13 0,9 18 0,-9-26 0,6 6 0,-9-9 0,-4-9 0,-1-8 0,-3-5 0,3-6 0,1-10 0,0-6 0,1-14 0,16-33 0,-4-1 0,0-5 0,-5 23 0,0-2 0,7-38 0,-1 0 0,0-7 0,-8 36 0,-1 0 0,6-18 0,-3 17 0,-16 41 0,4 2 0,-4 14 0,0 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0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2 24575,'28'0'0,"19"0"0,-19 0 0,13 0 0,-1 0 0,-13 0 0,19 0 0,-16 0 0,-6 0 0,0 0 0,0 0 0,3 0 0,7 0 0,4-7 0,-15 5 0,6-9 0,-20 10 0,9-6 0,-13 7 0,2-4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2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0'0,"2"0"0,6 0 0,-5 0 0,8 4 0,-10-3 0,0 10 0,-2-6 0,-3 6 0,3-4 0,-6 4 0,5-2 0,-9 2 0,6-1 0,-7 2 0,4 3 0,-4 24 0,0-18 0,0 19 0,-8-11 0,-3-5 0,-3 12 0,1-9 0,-4 9 0,6-4 0,-9-2 0,14-7 0,-4-7 0,9-4 0,-6-2 0,7-2 0,-4-4 0,4-1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5.3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4'0,"0"40"0,0-20 0,0 28 0,0-19 0,0-21 0,0 13 0,0-12 0,0 43 0,0-11 0,0-32 0,0-2 0,0 5 0,0-25 0,0-13 0,3-13 0,1-2 0,3-3 0,8-11 0,3 0 0,15-18 0,-3 9 0,30-19 0,-26 22 0,33-13 0,-36 24 0,18-2 0,-25 8 0,10 0 0,-20 0 0,1 0 0,-12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7.8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49 24575,'0'29'0,"0"27"0,0 6 0,0 13 0,0-8 0,0 2 0,0 23 0,0-29 0,0 16 0,5-32 0,0 12 0,0-25 0,0 8 0,-5-28 0,0-5 0,0-12 0,0-9 0,0-20 0,0-27 0,0-1 0,0-29 0,4-7 0,4 22 0,1 0 0,-3 23 0,2-1 0,4-22 0,1 5 0,2 9 0,0-9 0,-2 15 0,-8 8 0,-1 1 0,0 11 0,-3 9 0,3 43 0,0-5 0,2 44 0,4-14 0,5 29 0,5-7 0,1 9 0,9-15 0,-14-21 0,3-11 0,-11-15 0,33 52 0,-21-43 0,26 50 0,-34-61 0,0 9 0,-1-7 0,-2 5 0,9 2 0,-8-6 0,8 8 0,-10-15 0,3 5 0,-4-11 0,6-37 0,3-35 0,-2 9 0,2-12 0,-1 4 0,-3 1 0,0-1 0,2 3 0,0-4 0,-1 7 0,-4 6 0,-1 6 0,9-44 0,-8 46 0,0 2 0,4-26 0,-7 40 0,0 3 0,-5 25 0,2 3 0,-3 0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6:38.3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7'0,"0"56"0,0 14 0,0 3 0,0 0 0,0-10 0,0-46 0,0-18 0,0-4 0,0 3 0,0-4 0,0-1 0,0 0 0,0-4 0,0-1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6:39.2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11'0,"13"10"0,10 24 0,-3-8 0,-1 5 0,-14-19 0,-3-19 0,8-2 0,-3-23 0,16-3 0,-7 4 0,7-3 0,-5 6 0,-5 4 0,12-3 0,-17 10 0,6 1 0,-14 0 0,5 4 0,0-9 0,1 9 0,-2-4 0,-10 1 0,0 2 0,-5-2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6:40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19 1 24575,'-44'0'0,"-22"0"0,-4 0 0,-17 0-1012,32 3 1,0 2 1011,-40 12 0,27-2 0,-16 5 0,-2 1 0,14-2 0,3 3 0,1 1 162,3-5 1,-9 3 0,-4 0 0,-1 1-163,-13 4 0,-5 2 0,3 0 0,11-4 0,-6 2 0,-1 0-71,17-5 0,-12 2 1,-3 0-1,5 0 0,15-4 71,-1 2 0,8-2 0,-3-1 0,0 0 0,2-2 0,0 0 0,-11 4 0,2-1 0,16-9 0,0 0 0,-11 4 0,-1 2 0,5-1 0,3 0 0,-26 3 0,34-4 0,0 1 0,2-5 0,-2 1 0,-28 10 0,-1 1 0,23-5 0,-1 0 0,-33 8 0,6-2 0,22-1 1001,-11-2-1001,23-7 0,1 0 0,-13 8 0,13-8 0,1 0 725,0 5-725,9-7 0,16-4 0,7-3 0,13-4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6:41.9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9 1 24575,'0'11'0,"-5"11"0,-7 6 0,0 2 0,0-2 0,-19 25 0,25-34 0,-31 29 0,35-31 0,-19 0 0,14 1 0,-13 7 0,13-13 0,-12 13 0,16-14 0,-2-1 0,17-5 0,33 11 0,-14-7 0,21 14 0,-8 0 0,-14-9 0,24 18 0,-28-18 0,1 7 0,-5-10 0,-10 0 0,3-5 0,-4 4 0,-1-5 0,1 6 0,-1-1 0,-4 1 0,3-6 0,-8 5 0,9-9 0,-9 3 0,3-4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6:47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4'12'0,"4"11"0,22 7 0,-20 0 0,0 3 0,24 9 0,7 15 0,-19-7 0,-1 4 0,1 3 0,9 21-532,-7-18 0,-3-2 532,-5 1 130,-15-20 1,2 1-131,1 2 0,1 2 0,8 9 0,3 4 0,-3-5 0,3 3 0,-5-5 0,-5-9 0,-2 0 0,16 21 0,-4-5 0,-12-15 803,-12-14-803,5 5 0,-16-18 0,-1-8 0,-4-2 0,-2-10 0,-13-11 0,-3 0 0,-11-1 0,11 6 0,2 6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2:53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'0,"0"0"0,0 24 0,0-14 0,0 14 0,0-8 0,0 16 0,0-9 0,0 28 0,0-31 0,0 20 0,0-24 0,0 0 0,0 1 0,0-2 0,3 18 0,-2-11 0,6 6 0,-3-17 0,7-5 0,-3-5 0,2-3 0,-2 0 0,-1 0 0,0 0 0,-3-3 0,-1 2 0,-3-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23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8'27'0,"-2"2"0,35 10 0,-17-12 0,26 17 0,-10-16 0,-13-7 0,7 0 0,-10-13 0,68-39 0,-32 11 0,2-1 0,-2-4 0,1 0 0,4-1 0,0 4 0,-13 12 0,-2 2 0,39-6 0,-34 5 0,4 2 0,17 6 0,-2 1 0,9-5 0,-15 4 0,-1 2 0,10-1 0,-29 0 0,22 4 0,-17 6 0,-15 0 0,7 4 0,-5-5 0,33-3 0,14-2 0,-33-4 0,0 0 0,41 0 0,-14 0 0,-2 0 0,3 0 0,6 0 0,0 0 0,-6 0 0,-19 0 0,-4 0 0,22 0 0,-31 0 0,39 0 0,-45 0 0,12 0 0,-6 0 0,6 0 0,-16 0 0,7 0 0,-17 0 0,10 0 0,-15-4 0,9 3 0,-18-2 0,-2 3 0,1-4 0,-4 4 0,-3-4 0,-1 1 0,3-1 0,-5 0 0,9-3 0,-5 3 0,2-4 0,-7 4 0,-1 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6:48.1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83 24575,'22'0'0,"15"0"0,17 0 0,43 13 0,-37 11 0,31 7 0,-45 2 0,-4 0 0,7-4 0,27 29 0,-55-49 0,0 11 0,-12-18 0,-7-2 0,2-12 0,-4-5 0,0-25 0,0 7 0,0-14 0,0-16 0,0 12 0,7-22 0,1 10 0,6-20 0,0 16 0,5-17 0,-1 47 0,0 6 0,-3 23 0,-5 10 0,1 11 0,-6-8 0,1 7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6:50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06 24575,'0'-22'0,"0"-61"0,0 30 0,0-33 0,0 11 0,0 35 0,0-2 0,0 38 0,0 87 0,0-29 0,0 41 0,0-40 0,0-2 0,0 9 0,0-4 0,0 2 0,0 16 0,0-6 0,0-4 0,0-19 0,0 2 0,0-14 0,0 16 0,0-31 0,0 16 0,0-49 0,0 4 0,0-35 0,7-20 0,0 18 0,6-43 0,1 10 0,-7 27 0,0-2 0,6-44 0,0 17 0,-6 26 0,-1 34 0,-6 11 0,0 20 0,0 17 0,0-6 0,5 20 0,23 19 0,5-4 0,5-4 0,3 2 0,12 21 0,6-8 0,2 3 0,-26-21 0,-1-1 0,14 6 0,0-2 0,5 13 0,-13-29 0,-11-13 0,-2-7 0,-10-10 0,-2-2 0,-9-8 0,10-76 0,-13 30 0,8-40 0,3-7 0,-4 2 0,0 26 0,0-9 0,-1 9 0,2-25 0,-3 26 0,-2 1 0,-6-13 0,0 32 0,0-13 0,0 53 0,0 9 0,0 10 0,0 4 0,0-9 0,0-1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6:51.4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 24575,'0'16'0,"0"8"0,0 19 0,0 7 0,0 9 0,0 23 0,0-19 0,0 28 0,0-22 0,0-6 0,5-23 0,6-20 0,32-20 0,13 0 0,13 0 0,3-2 0,1-2 0,2-4 0,-1-2 0,-4-6 0,-8-17 0,-3-24 0,-27 16 0,-16-33 0,-16 26 0,-11-19 0,-9 6 0,-11 11 0,-11 1 0,-25 1 0,24 21 0,-33-3 0,30 24 0,-10 0 0,7 6 0,5 0 0,13 0 0,-1 0 0,9 0 0,7 0 0,0 0 0,6 0 0,4 5 0,-3 0 0,8 5 0,-4-4 0,5-2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7:06.7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3 2058 24575,'23'0'0,"71"0"0,-31 0 0,3 0 0,4 0 0,27 0 0,-4 14 0,-37-10 0,1 3 0,1 10 0,-1 1 0,38 1 0,-39-8 0,0 0 0,0 0 0,-3-2 0,32-6 0,-1 4 0,1-1 0,7-6 0,-5 0 0,5 0 0,-15 0 0,1 0 0,-14 1 0,3-1 0,4-1 0,25-3 0,7-1 0,-8-1 0,-1 1 0,-4-1 0,-21 0 0,1-2 0,4-2 0,3-2 0,6-2 0,-1 0 0,-11 1 0,0 1 0,1-1-516,8-2 1,15-3-1,-3 0 1,-19 3 515,13-4 0,-30 2 0,-3-2 0,-2-2 0,30-14 0,2-4 0,-10 4 0,-3 4 0,-29-3 0,8-26 0,-15 16 0,7-33 0,-16 9 0,0-4 0,4-21 0,-15 16 0,-2-14 0,-2 10 0,-3 26 0,-2-1 687,8-19 0,1-10 1,-20 8-688,-34 14 0,-18 8 0,9 5 0,-7-28 0,4 27 0,-11-5 0,8 11 0,-11-1 0,13 22 0,4-2 0,-2 0 0,-21 0 0,10 2 0,-4-1 0,7 4 0,-1 2 0,-8 0 0,0 0 0,6-1 0,0 4 0,-4 6 0,3 4 0,-22-6 0,17 10 0,-11 3 0,8 0 0,13-1 0,0 0 0,-11-1 0,-9 1 0,1 1 0,0 3 0,1 2 0,3-1 0,-13 1 0,-1 1-219,-1 2 0,-6 2 1,6 1 218,-4 5 0,4 0 0,21-3 0,0 0 0,1 0-22,-23 7 1,2-1 21,4 0 0,2-1 0,12-4 0,2-1 0,6-1 0,-1 3 0,-27 20 0,4 2 0,-3 0 0,18 1 0,4 2 0,7 6 0,12-1 655,-4 0-655,-9 13 44,29-28-44,-29 28 0,33-19 0,-16 13 0,-8 31 0,10-18 0,-2 4 0,4 3 0,8 7 0,3-19 0,2-3 0,6-1 0,4-2 0,3-14 0,1 31 0,4 26 0,1-21 0,1 14 0,6-52 0,0-7 0,0 5 0,0 6 0,11 9 0,3-7 0,10-3 0,0-19 0,11 13 0,-8-10 0,26 15 0,-25-15 0,20-2 0,19 11 0,-19-17 0,7 6 0,-2 0 0,-12-8 0,35 19 0,-34-17 0,-10-5 0,0-3 0,-21-5 0,14-4 0,-11 4 0,21-5 0,-17 0 0,5 0 0,-8 0 0,-4 0 0,-1 0 0,0 0 0,-4 0 0,-1 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7:09.8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6 2268 24575,'69'0'0,"-1"0"0,9 0 0,4 0 0,11 1 0,1-2-2248,-10-3 0,2 0 2248,-15 3 0,4 1 0,0-1 0,0-4 0,1-2 0,-7 2 0,0 4 0,-1 0 360,0-4 1,5-1 0,-3 0-361,14 2 0,-5-2 0,-9-2 0,1-1 398,13 1 0,-1-2-398,-18-4 0,-5-1 0,36-5 0,-43 3 0,-2-1 0,25-6 0,-16-4 1178,5-13 0,3-5-1178,-19 8 0,0-3 131,28-18 0,-3-3-131,-24 10 0,-6 1 0,-6 9 0,-3-1 0,-4-8 0,-4-3 0,-8 6 0,-2-2 0,3-14 0,-2-3 0,-5 0 0,-1-2 0,1-11 0,-2-4 0,-4-13 0,-3 4 0,-1 30 0,-3 4 0,-4-7 0,-10 7 0,-40 5 0,-17 4 0,-7-1 0,27 15 0,-4 1 0,-27-7 0,-13-3 0,10 9 0,25 14 0,-1 5 0,-19-3 0,-12 1 0,7 3-327,0 6 1,-1 2 326,4 2 0,-7 0 0,2 1 0,11 1 0,2 1 0,-5 1 0,-3-1 0,-6 1 0,1 1 0,5 0 0,5 0 0,6 1 0,-2 1 0,-2-1 0,-1 0 0,1 0 0,-21 0 0,0 0 0,26 0 0,0 0 0,0 0 0,3 0 0,0 0 0,-1 0 0,-10 0 0,-1 0 0,12 0 0,-17 0 0,1 2 0,0 2 0,8 4 0,-18 13 0,2 7 0,28 8 0,16-6 0,3 3 0,-8 27 0,2 10 0,19-27 0,1 4 0,-2 18 0,3 1 0,-7 21 0,23-24 0,3 11 0,2-11 0,1 17 0,5-10 0,1 11 0,0-13 0,2 6 0,5 14 0,2 0 0,3-18 0,22 6 0,9-4 0,5-18 0,-3-9 0,7-1 0,3-16 0,6-2 0,0 1 0,5 2 0,-2-1 0,12 4 0,1 0 0,-3-1 0,5 2 0,-12-5 653,21 8-653,-23-8 0,1 1 0,25 13 0,0 0 0,-18-3 0,-7 0 0,-31-18 0,9 0 0,-31-11 0,10-4 0,-14-1 0,2 0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8:14.7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3'0'0,"-9"10"0,32 9 0,-16 2 0,8 14 0,2-4 0,-2 1 0,-7 4 0,41 29 0,-48-46 0,10 10 0,31 23 0,-4-11 0,-19-12 0,0 0 0,14 7 0,5 7 0,-12-6 0,27 21 0,-39-24 0,17 6 0,-30-7 0,6-7 0,0 9 0,25 21 0,-24-31 0,29 39 0,-28-36 0,9 18 0,-6-11 0,0 0 0,0 6 0,0-5 0,7 17 0,1-8 0,14 18 0,-5-5 0,12 8 0,-12-3 0,0 1 0,2 17 0,-18-25 0,-9-9 0,0 1 0,7 8 0,4 25 0,-2-19 0,-9 8 0,9-6 0,-3 13 0,-1-13 0,-1 6 0,0-7 0,-5-1 0,5 1 0,-13-14 0,0-1 0,4 6 0,-2 0 0,0-4 0,-5-19 0,8 31 0,-12-25 0,6 4 0,-4 5 0,4-4 0,0 6 0,1-1 0,6 0 0,-1 1 0,7 6 0,7 2 0,16 15 0,-7-6 0,3 4 0,-12-17 0,4 4 0,0 4 0,6 11 0,1 1 0,-7-10 0,2-1 0,1 0 0,3 8 0,9 12 0,-1-1 0,-9-14 0,-3-11 0,-4-3-469,1 5 1,2 5-1,-4-7 469,-6-14 0,0 0 0,8 12 0,4 8 0,-3-6 0,-4-8 0,1 1 0,6 10 0,6 5 0,-10-7 0,6 17 0,7 8 0,-15-11 0,14 14 0,-16-27 0,-10-13 0,0 0 0,7 10 1406,11 22-1406,1-4 0,-16-25 0,0 1 0,14 25 0,-9-8 0,-1-2 0,0-3 0,-3 1 0,0-3 0,-2-19 0,9 26 0,-12-33 0,31 44 0,-15-27 0,-2-1 0,-1-1 0,0-2 0,-9-2 0,-2 0 0,6 2 0,-1 18 0,-11-39 0,-15-4 0,4-14 0,-9 3 0,13 7 0,-7-3 0,3 7 0,-5-10 0,0-4 0,-4-2 0,4-4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8:16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1 1 24575,'25'0'0,"-11"0"0,50 33 0,-18 10 0,1 6 0,-3-10 0,2 3 0,14 30 0,-4 0 0,-22-33 0,-3-1 0,6 19 0,-1 1 0,15 26 0,-5-15 0,-2 3 0,-21-20 0,0 0 0,19 19 0,-1 1 0,-21-19 0,-3-1 0,4 0 0,-1 0 0,-5 0 0,-3 0 0,0 0 0,-2 1 0,1 11 0,-1 3 0,-2 0 0,-2 1 0,-2 8 0,1 2 0,5 9 0,-1-4 0,-7-30 0,-1 0 0,6 28 0,-1-5 0,-6-16 0,0 7 0,0-1 0,0-8 0,0 31 0,0-13 0,0 8 0,-12 15 0,3-28 0,-15-13 0,-3-2 0,-1-5 0,1 8 0,2-19 0,-1 15 0,1-26 0,-1 19 0,4-24 0,-3 17 0,-29 32 0,17-20 0,-16 23 0,23-40 0,4-8 0,-14 26 0,13-31 0,-12 33 0,8-19 0,-16 21 0,20-24 0,-27 30 0,16-20 0,-17 17 0,12-7 0,-8 3 0,22-21 0,-11 9 0,17-17 0,-11 13 0,13-9 0,-7 7 0,1 11 0,6-5 0,-7 3 0,12-12 0,10-24 0,1 4 0,5-10 0,0-2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8:18.2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37 1 24575,'-34'11'0,"-45"26"0,2 5 0,21-11 0,-4 0 0,0-7 0,3 0 0,13 3 0,1 0 0,-14-6 0,2 0 0,-19 33 0,4-15 0,1-1 0,2 9 0,15-14 0,4-2 0,6 3 0,6-4 0,-32 20 0,23-14 0,-18 12 0,-4 1 0,0 1 0,-5 4 0,2-1 0,14-13 0,3-1 0,2-1 0,2-4 0,-7 11 0,1 1 0,15-13 0,2 4 0,0 2 0,-7 7 0,-21 20 0,24-28 0,-1 0 0,-33 24 0,1 4 0,27-23 0,13-9 0,12-11 0,12-12 0,6-7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8:20.0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5 1 24575,'-71'7'0,"-7"-1"0,19-6 0,7 0 0,14 0 0,9 0 0,4 0 0,2 0 0,2 0 0,3 0 0,23 0 0,58 0 0,27 24-397,-19-9 1,8 9 396,-7 14 0,3 11 0,-4-3-1391,11 3 1,-2 3 1390,-8 2 0,2 6 0,-5-1 0,-18-11 0,-4-1 0,-4 1 0,6 17 0,-4 9 0,-10-8 0,1 10 0,-2 2 0,-8-8 0,-1 12 0,-12 6 0,-6-13 0,-3 13 0,-3 6 0,-6-1 0,-7-9-214,-10-6 0,-8-6 0,-5-1 0,-1 5 214,0 5 0,-4 5 0,-1 2 0,-1-4 0,0-8 0,-11 9 0,-1-8 0,-1-3 0,-6 3 0,-2-2 0,11-18 0,-1-10 0,26 3 0,16-1 0,50-11 0,-5-1 0,11 5 0,25 6 0,13 4 0,-10-7 0,-25-12 0,-2-1 215,17 6 1,7 4 0,-21 0-216,-27 35 0,-8-10 1373,-8-7 0,-5 6-1373,-8 10 0,-3 2 0,5-14 0,-1 7 0,-3 2 0,-3 10 0,1 5 0,2-3-854,4-6 0,2-1 0,0-1 1,-1 1 853,-2 2 0,-2 0 0,1-1 0,0-2 0,1 12 0,1-4 0,0 1-848,-2 10 0,-1 0 0,1-11 848,1-18 0,0-2 0,-2 15 0,-1 7 0,0-15 0,-5 2 0,-2-13 0,-4 13 0,-5-8 3746,8-14-3746,-14 4 3250,11-6-3250,1-16 0,-20 18 0,22-31 0,-22 6 0,16-16 0,4-4 0,-8-3 0,15-4 0,-5 0 0,6-4 0,5 2 0,1-3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8:21.4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9 24575,'0'-37'0,"0"6"0,4 25 0,2 2 0,27 4 0,14 7 0,5 5 0,25 13 0,-23-11 0,-3 2 0,6 23 0,-39-19 0,20 5 0,-35-3 0,8-9 0,-11 27 0,0-24 0,-30 51 0,-12 6 0,-1-28 0,-5 18 0,-8-5 0,3-37 0,3-11 0,7-4 0,-7-1 0,90-12 0,24-3 0,-4 10 0,-3 0 0,3 0 0,36 0 0,-28 12 0,1 8 0,-11-3 0,-7 11 0,-5 42 0,-9 6 0,9-2 0,-26-9 0,-12-5 0,-18-24 0,-10-2 0,-13-4 0,-23-14 0,-21-3 0,10-3 0,-20 2 0,21-2 0,-9 0 0,14-4 0,3-6 0,23 0 0,-1 0 0,24 0 0,8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29.1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1'0'0,"11"0"0,-7 0 0,18 0 0,-17 0 0,5 0 0,-14 0 0,-3 0 0,-1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8:22.7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2 24575,'0'-22'0,"0"0"0,0 5 0,0 2 0,0 5 0,0 0 0,9 4 0,4 2 0,3 4 0,7 0 0,-11 0 0,24 0 0,-14 0 0,27 32 0,-16-18 0,11 63 0,-6-33 0,-4 40 0,-9-30 0,5 31 0,-20-29 0,6 17 0,-16-24 0,0-9 0,0-11 0,0-7 0,-4-11 0,-14-24 0,4-17 0,-17-44 0,21 11 0,-3-10 0,0-5 0,10-21 0,-4 20 0,1 1 0,6-13 0,0 24 0,4 36 0,2 22 0,15 9 0,-2 0 0,4 0 0,-2 9 0,-9-6 0,4 11 0,-1-8 0,11 5 0,-7-5 0,6-2 0,-19-4 0,-2 0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8:23.7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45'0,"0"23"0,0 3 0,0 20 0,0 1 0,0-9 0,0 10 0,22-10 0,-12-47 0,22 7 0,-16-43 0,1 0 0,11-12 0,4-20 0,17-31 0,-16 21 0,2-2 0,3-10 0,0-3 0,0 3 0,-2-2 0,2-6 0,-5 3 0,4-15 0,-12 8 0,-20 49 0,-5 36 0,0-6 0,0 30 0,-6-2 0,4-13 0,-3 20 0,5 2 0,0 10 0,5 12 0,12-10 0,7-13 0,22-9 0,-14-21 0,11-4 0,-24-15 0,-3 5 0,-12-4 0,-4 3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8:25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51'0,"0"5"0,0 11 0,0 7 0,0-18 0,0 2 0,0 27 0,0 10 0,0-2 0,0 7 0,0-7 0,0-6 0,0 1 0,0 5 0,0 7 0,0-10 0,0-13 0,0-7-282,0-10 0,0-2 282,0-4 0,0-1 0,0 46 0,0-43 140,0 12-140,11-12 0,7-18 0,18 6 0,12-15 0,23-17 424,18-19-424,-35-12 0,2-6 0,7-8 0,-1-5 0,2-10 0,-3-5 0,-5-2 0,-4-2 0,-6 6 0,-5-2 0,-13-6 0,-6 2 0,5-9 0,-15-17 0,-12 50 0,-10-20 0,-14 22 0,-20 3 0,-26 11 0,10 10 0,2 12 0,28 15 0,18 4 0,1 41 0,9-23 0,-4 30 0,6-24 0,0 1 0,11-2 0,6-1 0,8-14 0,-3-6 0,21-14 0,1-1 0,-1-4 0,5-2 0,-24 0 0,10-4 0,-5 4 0,-2-5 0,0 0 0,-4 0 0,10 0 0,-5 0 0,-9 0 0,-5 0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8:26.3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2 0 24575,'-22'0'0,"-17"0"0,11 0 0,-13 0 0,11 11 0,11-4 0,-3 10 0,5-6 0,10 5 0,-4 1 0,11 4 0,0 1 0,0-1 0,0-4 0,10 3 0,2-8 0,21 9 0,18 7 0,-4-7 0,15 12 0,-29-19 0,28 40 0,-36-28 0,30 57 0,-41-52 0,15 38 0,-15-24 0,-2 11 0,-6-1 0,-6-8 0,-17 1 0,-30 3 0,-16 1 0,17-30 0,-3-2 0,-39 6 0,33-18 0,1-4 0,-14-4 0,-5 0 0,54 0 0,3-5 0,11 4 0,5-3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9:18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0 2300 24575,'-23'0'0,"-45"-26"0,-12-12 0,-1-11 0,0-7 0,35 19 0,2-2 0,-19-15 0,0-6 0,6-9 0,6 2 0,20 23 0,0 1 0,-24-23 0,6 4 0,25 14 0,-4 12 0,15 6 0,-4-40 0,8 35 0,-8-49 0,15 50 0,-4-47 0,6-17 0,0 32 0,0-4 0,2-7 0,3 0 0,7 4 0,4 2 0,-3 6 0,5 4 0,7 9 0,3 5 0,27-29 0,3 30 0,-11 23 0,3 4 0,37-3 0,-17 5 0,13-3 0,0 2 0,-7 6 0,0 2 0,5-2-458,2-3 0,5-1 1,3 0-1,-3 2 458,-6 2 0,0 2 0,0 1 0,-1 1 0,-1 1 0,-1 2 0,0 0 0,0 1 0,21-3 0,-1 1 0,1 2-406,0 2 0,0 3 1,-2 0 405,-5-1 0,-2 0 0,3 0 0,-14 0 0,4 0 0,-1 0 0,-4 0 0,7 0 0,-2 0 0,1 0 0,-9-1 0,2 1 0,0 0 0,-3 1 0,12 1 0,-3 1 0,3 0 0,-13 0 0,1-1 0,2 1 0,-1 0 0,-1-1 0,-1 1 0,2-1 0,4 1 0,5 2 0,7-1 0,2 2 0,-4-1 0,-8-1 0,6-1 0,-8 0 0,7 2 0,-11 3 0,6 2 0,3 2 0,-4 1 0,-7 2 0,2 4 0,-8 3 0,7 5 0,0 0 0,7 6 0,4 1 0,-2 1 0,-5-2 0,-2-1 0,-4 0 0,-1-1 0,2 1-595,5 2 0,3 1 0,-4-1 0,-8-3 595,11 10 0,-11-7 0,-19-16 0,-2-1 0,15 10 0,-2-1 0,14-3 1478,-3 4-1478,-67-23 1154,-2 6-1154,-4 1 2796,5 4-2796,-4 43 0,11 3 0,-3 36 0,-5-36 0,1-1 0,-1-7 0,-1 0 0,-3 9 0,0 2 0,0 10 0,0-4 0,0 28 0,0-46 0,0 0 0,0 28 0,0-41 0,0 23 0,0-19 0,0-8 0,0 30 0,-6-28 0,-5 12 0,-3 4 0,-10 5 0,4-10 0,-3 0 0,-16 12 0,-12-8 0,-29-2 0,22-27 0,-4-3 0,-2-4 0,-10 0 0,-7-2 0,-17 2 0,-1-1 0,11-4 0,19-4 0,7-3 0,-9 2 0,-10 2 0,-15 1 0,-2 1 0,5-1 0,18-3 0,3-5 0,4 0 0,-26 1 0,-12 2 0,14-2 0,31-2 0,1 0 0,-31 0 0,-14 0 0,12 0 0,19 0 0,1 0-817,-16 0 0,-8 0 0,12 0 817,25 0 0,3 0 0,-27 0 0,-6 0-104,21 1 0,-4 0 0,-2-3 104,-14-7 0,-3-3 0,-3 0 0,16 4 0,-2 2 0,-1-2 0,0-2 0,-8-5 0,-3-4 0,3 0 0,8 2 0,12 4 0,7 0 0,-6 0 0,-6-2 0,-8-1 0,2 0 0,12 3 0,5 1 0,2 2 0,-6-2 0,-7-2 0,13 4 0,-11 2 0,-8-5 0,22 8 0,1 2 0,-13-5 1204,-21-5 0,-9-2-1204,19 6 0,0-1 0,14 0 0,-2-1 0,-1 1 0,3 0 0,1 0 0,2 0 0,-14-1 0,3-1 177,8-3 1,2 0-178,8 3 0,1 2 0,-39-10 0,24 7 0,22 6 0,21 1 0,18 11 0,6-4 0,5 3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9:36.1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51 24575,'39'0'0,"-6"0"0,60 0 0,-35 0 0,24-12 0,6-4 0,7 1 0,-23-3 0,5-1 0,6 9 0,-3 3-1473,-22-2 1,1 1 1472,28-2 0,6 2 0,5-1 0,-5 0 0,-33 0 0,-1 1 0,33 3 0,2 1 0,-13-4 0,-4 1 0,-15 2 0,2 0 310,3 2 0,5 0 1,-2 0-311,26-5 0,-3 2 0,-16 4 0,-2 2 242,8-3 0,-1-1-242,-7 0 0,-5 1 0,-20 2 0,3 0 0,18-1 0,9 0 0,-6 0 0,-4 1 0,-1 2 0,21-1 0,3 0 0,3 0 0,-2 0-830,-20 0 0,1 0 830,20-2 0,2 4 0,-9 10 0,-4 5 0,-15-3 0,-6 1 0,-9 2 0,-8 1 0,-2 4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09:57.0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9 24575,'28'0'0,"12"0"0,2 0 0,15 0 0,10 6 0,-6-5 0,13 5 0,-17-6 0,17 0 0,12 0 0,-34 0 0,2 0 0,2 0 0,1 0 0,0 0 0,0 0 0,4 0 0,0 0 0,-4 0 0,2 0 0,16 0 0,-3 0 0,23 0 0,-32 0 0,-2 0 0,18 0 0,-27-3 0,1 0 0,28 2 0,-13-4 0,7-2 0,1-1 0,4-2 0,-13 1 0,2-2 0,-3 0 0,16-2 0,-6-1 0,-12 0 0,-7 0 0,0-1 0,0 1 0,26 6 0,-28 1 0,6 0 0,33 3 0,2 0 0,-24-1 0,-2 1 0,8-1 0,-4 3 0,17 2 0,7 0 0,-16 0 0,-13 0 0,-4 0 0,-13 0 0,0 0 0,-2 0 0,-15 0 0,61 0 0,-58 0 0,57 0 0,-67 0 0,5 0 0,0 0 0,-8 0 0,15 0 0,4 0 0,-17 0 0,25 0 0,-30 0 0,38 0 0,-31 0 0,33-6 0,-45 4 0,11-3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06.2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3 5 24575,'17'0'0,"-6"-5"0,-6 9 0,-5-3 0,0 33 0,0-5 0,-19 25 0,-13 18 0,3-9 0,-2 10 0,-6-5 0,-8 11 0,9-18 0,10-21 0,-15 14 0,29-33 0,1-9 0,5 3 0,-9 1 0,2 6 0,0-4 0,-1 2 0,9-14 0,-1-1 0,2-5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07.1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9 1 24575,'-10'0'0,"-6"0"0,0 0 0,-32 0 0,18 0 0,-14 0 0,17 0 0,13 0 0,-2 4 0,11 2 0,5 81 0,0-51 0,5 53 0,13-77 0,9-2 0,-1-4 0,29 12 0,-36-6 0,23 0 0,-36 2 0,-2-7 0,-4 9 0,0-1 0,0-3 0,0 4 0,0 11 0,-10-12 0,-10 19 0,-30-9 0,-15 2 0,5-6 0,8-10 0,34-16 0,8-6 0,10 0 0,0-15 0,28-4 0,4-3 0,1 9 0,-7 12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07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1 24575,'0'23'0,"0"2"0,0 75 0,0-29 0,0-4 0,0 8 0,0 11 0,0-3 0,0-28 0,0 0 0,0 27 0,0-11 0,0-35 0,0-13 0,0-30 0,0-38 0,0 7 0,-6-23 0,5 40 0,-5 3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30.0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2'0'0,"-9"0"0,15 0 0,0 0 0,-7 0 0,8 0 0,-21 0 0,0 0 0,-5 0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08.3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1'0'0,"-3"0"0,15 0 0,-15 0 0,3 0 0,0 5 0,-7 7 0,19 23 0,-13 4 0,4 11 0,-7-9 0,-6-6 0,-5-11 0,-1-4 0,-5-10 0,-4 0 0,-8-4 0,-6-2 0,-16-4 0,-3 0 0,7 0 0,8 0 0,18 0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09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26'-12'0,"-3"-3"0,-7 52 0,-6 2 0,-10 42 0,0-29 0,0 0 0,0 32 0,0-28 0,0 1 0,0 31 0,5-6 0,-3-27 0,8-17 0,-5-31 0,5 2 0,0-9 0,0-5 0,1-6 0,-5 3 0,-1-3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09.6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6'0,"0"-4"0,0 3 0,0 1 0,0 0 0,0-5 0,0-1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10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'0'0,"-1"0"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10.8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8'0,"0"27"0,0-9 0,0 4 0,0 0 0,0-9 0,0 25 0,0-53 0,0-2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11.5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28'0'0,"13"0"0,-6 0 0,12 0 0,-10 0 0,-3 0 0,-5 0 0,15 0 0,-21 0 0,31 0 0,-33 0 0,10 0 0,-19 0 0,5 0 0,-2 0 0,9 0 0,1 0 0,25-15 0,-31 11 0,11-11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12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0'-8'0,"0"32"0,0-1 0,0 30 0,0 18 0,0-34 0,0 31 0,0-56 0,0 4 0,5-10 0,0-6 0,1-6 0,-2 0 0,-4 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12.5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4'0'0,"-29"0"0,37 0 0,-35 0 0,-22 0 0,0 0 0,-23 0 0,-7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13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1 24575,'1'0'0,"44"-6"0,14-9 0,34-2 0,-41 3 0,0 0 0,32-10 0,-33 14 0,2 3 0,40-7 0,-21 14 0,-5 0 0,-19 0 0,-28 20 0,1-5 0,-16 25 0,-5-5 0,0 5 0,0 13 0,0-11 0,-5 11 0,-13-9 0,-6-8 0,-17-2 0,-19-21 0,4-3 0,0-8 0,-1-4 0,-2 2 0,4-2 0,4-6 0,14-16 0,-3-12 0,28 5 0,7 4 0,9 22 0,2 0 0,9 5 0,-8 0 0,3 0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16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8 24575,'39'0'0,"13"0"0,6 0 0,-6 0 0,2 0 0,23 0 0,6 0 0,13 0 0,-1 0-1670,-26 0 0,-1 0 1670,22 0 0,-1 0 0,-21 0 0,0 0 303,15 0 0,5 0-303,-23 0 0,2 0 0,2 0 0,11 0 0,4 0 0,-1 0 0,1 0 0,-1 0 0,0 0 0,-7 0 0,-1 1 0,3-2-115,13-4 0,3-1 0,-2-1 115,-13 1 0,-1-1 0,3 0 0,-6-1 0,3 0 0,2 0 0,-1 2-405,-1 0 1,0 2 0,1 0 0,1 0 404,5-1 0,2 0 0,0 1 0,2 0 0,6 1 0,1 0 0,3 0 0,3 0 0,-21 0 0,4 0 0,2-1 0,-1 1 0,-3-1 0,-4 0 0,9-1 0,-7 0 0,1-1 0,4 1 0,6 1 0,7 1 0,2-1 0,-7 0 0,-13 0 622,18-5 0,-9 0-622,-12 4 0,2-1 0,-12 1 317,20-9-317,-33 2 989,-35 6-989,2 1 1878,5 5-1878,-8 0 268,2 0-268,1 0 0,-3 0 0,9 0 0,7 0 0,-2 0 0,27 0 0,-24 0 0,40 0 0,-40 0 0,31 0 0,-41 0 0,0 0 0,-21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45.2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784 24575,'-7'-8'0,"-14"-4"0,14-6 0,-16-2 0,10 4 0,0-1 0,-2-10 0,9 7 0,-1-15 0,7 20 0,0-7 0,0 14 0,0-6 0,0 5 0,0-9 0,3 9 0,1-12 0,3 11 0,1-1 0,10-6 0,-8 14 0,7-14 0,-6 12 0,-2-2 0,6-1 0,45-24 0,-27 17 0,32-17 0,-31 19 0,-14 4 0,9-4 0,-7 4 0,3 1 0,6-5 0,3 3 0,14-6 0,-18 11 0,29-11 0,-37 14 0,20-10 0,-2 2 0,10 0 0,24-4 0,-5 0 0,-10 5 0,0 1 0,22-9 0,-17 10 0,12 0 0,1-1 0,-1-2 0,2-1 0,-2 0 0,-4 3 0,-2 1 0,3 0 0,18-3 0,3-1 0,-17 2 0,8-3 0,-27 8 0,1 2 0,-10-1 0,2 1 0,15 1 0,2 2 0,-7-1 0,2 0 0,16 0 0,-2 0 0,-25 0 0,3 0 0,14 0 0,9 0 0,-5 0 0,1 0 0,-1 0 0,28 0 0,-2 0 0,-32 0 0,-5 0 0,33 0-340,-38 0 0,-1 0 340,30 0 0,11 0 0,-12 0 0,-16 0 0,13 0 0,-5 0 0,12 0 0,2 0 0,-9 0 0,-12 0 0,-6 0 0,8 0-659,21 0 1,14 0-1,-4 0 1,-22 0 658,-28 0 0,-5 0-229,28 0 1,-2 0 228,2 0 574,11 0-574,-24 0 0,-2 0 0,9 0 0,-5 0 0,13 0 0,-8 0 0,-12-1 0,-1 2 0,24 1 0,5 1 0,0 2 0,-7 1 0,-6 1 1325,-6 1 1,-2-2-1326,-10-4 546,3 2-546,-20-4 0,-10 0 0,-9 0 0,-8 3 0,5-2 0,39 7 0,-27 1 0,47 2 0,-40 3 0,5-4 0,12 4 0,10 1 0,19 5 0,-5 5 0,10-4 0,-11 8 0,-25-16 0,-2-1 0,14 9 0,27 9 0,-62-18 0,22 19 0,-23-12 0,3 9 0,4-3 0,4 7 0,-13-8 0,2-1 0,-15-4 0,-2-2 0,-1 7 0,0 4 0,-7-10 0,6 4 0,-3-10 0,4 10 0,-4-4 0,0 6 0,-4 15 0,0-17 0,0 20 0,0-19 0,-7-5 0,-3 0 0,-25-5 0,-33 2 0,17-7 0,-4-1 0,-6-1 0,-4-2 0,-15 0 0,0-3 0,14-1 0,2 0 0,2 0 0,0 0 0,-2 0 0,2 0 0,-33 0 0,3-7 0,-3-2 0,26 2 0,-2 0 0,-5-2 0,-6-1 0,9 0 0,14 1 0,5 0 0,-16 3 0,6 1 0,9 0 0,0 5 0,-30 0 0,35 0 0,-4 0 0,-28 0 0,-1 0 0,27 0 0,-1 0 0,-29 0 0,6 0 0,21 0 0,-30 0 0,7 0 0,15 2 0,-2 1 0,18-3 0,-1 1 0,-26 3 0,7 1 0,24-4 0,-42 3 0,19 1 0,5-3 0,-1 1 0,-14 3 0,28-1 0,4-1 0,1-3 0,-3 5 0,-4 2 0,-39-1 0,27 0 0,-10 1 0,8-2 0,13-2 0,0 0 0,-11 3 0,-7 1 0,8-2 0,-34-3 0,19 4 0,-13 2 0,9-2 0,20-5 0,-1-1 0,-28 3 0,-13 1 0,17-2 0,-9-3 0,26 0 0,1 0 0,-15 0 0,2 0 0,33 0 0,-1 0 0,-6 0 0,3 0 0,-19 0 0,-20 0 0,37 0 0,3-1 0,-2 2 0,-8 3 0,1 0 0,1 2 0,7 6 0,-23-5 0,-1 1 0,12 2 0,7-6 0,-5-2 0,-10 1 0,5-1 0,-2-2 0,0 0 0,-5 0 0,4 0 0,7 0 0,-5 0 0,-8-2 0,3-1 0,31-3 0,-7 1 0,-7-4 0,25 8 0,-15-7 0,23 7 0,7-3 0,-2 1 0,4 2 0,-4-7 0,0 4 0,1-4 0,3 0 0,6 0 0,3 0 0,1 4 0,-12-10 0,9 11 0,-9-14 0,4 5 0,6-1 0,-6-5 0,11 9 0,-3-8 0,3 11 0,0-4 0,1 1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21.3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43 1184 24575,'-8'0'0,"95"0"0,-15 0 0,0 0 0,17 0 0,-10 0 0,-17 0 0,-2 0 0,31 2 0,8-4 0,-7-8 0,6-5 0,-12 1 0,-19 3 0,-1-1 0,21-4 0,9-3 0,-15-2 0,-31 0 0,-7 0 0,21-5 0,8-12 0,-40 23 0,-1-3 0,18-15 0,-24 11 0,29-28 0,-35 18 0,5-14 0,-13 4 0,-6-13 0,-16-8 0,-15-8 0,-9 18 0,-13 3 0,-29 3 0,-5 5 0,23 2 0,-2 4 0,-19 7 0,0 10 0,-13 4 0,19 6 0,-17-4 0,34 11 0,1-4 0,-4 5 0,-6 2 0,4-1 0,-5 0 0,2-2 0,-6-1 0,1 0-214,-27-2 0,-1-1 214,27 3 0,-2 0 0,2-1 0,2-1 0,1-1 0,0 1 0,1 0 0,0-1 0,1 1 0,-33-3 0,2-2 0,8-6 0,0 1 0,-4 9 0,0 1 0,4-6 0,2 1 0,7 8 0,3 2 0,3-4 0,4 1 0,12 2 0,1 2 0,-14-1 0,3 0 0,-4 0 0,15 4 0,6 3 0,22 1 428,-47 32-428,33-7 0,-29 22 0,23-1 0,6 2 0,-1 13 0,11 3 0,13 13 0,8 3 0,12 8 0,6-34 0,0-3 0,3 18 0,5-19 0,2-5 0,-1-17 0,17 15 0,-19-39 0,17 2 0,7-2 0,53 14 0,-20-4 0,-6-6 0,5 1 0,-2-1 0,6 1 0,6 0 0,8 2 0,-3-1 0,9 2 0,-2 0 0,-19-5 0,0 1 0,-4-3 0,1-3 0,-8-4 0,18 3 0,0-5 0,3-1 0,-26-3 0,-4 0 0,45 0 0,-12 0 0,-71 0 0,12 0 0,-16 0 0,13-6 0,-14 4 0,8-4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40.6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181 1 24575,'-31'0'0,"-26"0"0,7 0 0,-17 0 0,-2 3 0,-20 0 0,-14 2 0,-7 1 0,1-1 0,6 1 0,13-2-809,-2 1 0,12-2 1,-3 2-1,-19 1 809,27-2 0,-11 2 0,-10 0 0,-7 1 0,-5 1 0,-4 0 0,-1 0 0,1-1 0,3 1 0,5-1 0,7 0 0,9-1 0,11-1-1642,-34 2 1,19-2 0,3 0 0,-14 2 1641,18-2 0,-10 3 0,-6-1 0,-3 2 0,1-2 0,3 0 0,7-1 0,11-3 0,-13-1 0,10-2 0,5-1 0,3 0 373,-4 1 1,5 0 0,-6 0-374,-6 0 0,-8 0 0,2 0 0,11 0 0,-13 0 0,9 0 0,-5 0 0,2 0 0,8 0 0,2 0 0,7 0 0,-1 0 0,-24 0 0,-3 0 0,12 0 0,2 0 0,-4 0 0,2 0 0,14 4 0,1-1 529,-11-3 1,2 1-530,14 6 0,2-1 3184,-5-5 1,1 0-3185,3 6 0,2-1 625,3-5 1,1 0-626,4 2 0,1 0 0,4-3 0,2 0 0,-37 0 0,-6 0 0,13 0 0,-13 0 0,37-5 0,1-2 0,-29-3 0,17 4 0,1-1 0,-8-6 0,24 12 0,-1 1 0,-20-6 0,9 6 0,9 0 0,12 0 0,7 0 0,3 0 0,13-5 0,-1 4 0,9-4 0,-8 1 0,6 2 0,-2-2 0,10 4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46.2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96 24575,'86'0'0,"-7"0"0,6 0 0,5 0 0,-26 0 0,3 0-545,4 0 1,6 0 0,8 0 544,-8 0 0,9 0 0,2 0 0,-1 0 0,-7 0-1670,17 0 0,-7 0 0,9 0 1670,-12 0 0,9 0 0,2 1 0,-3-1 0,-9-1 0,3-1 0,-7 0 0,0-2 0,8-2 0,0-2 0,9-1 0,-9 1 0,9 0 0,3-1 0,-2-1 0,-6 0 0,-8-2 0,-5-1 0,0 1 0,5-1 0,1 4 0,5 0 0,2 0 0,-2 1 0,-5-2 0,2-3 0,-4-1 0,-2 1 0,-5 1 0,3 3 0,-6 1 0,8-1 0,-7 0 0,7-2 0,2 0 0,-2 1 0,-10 1 0,3 1 0,-8 1 0,6-1 99,10-2 1,8 0 0,0 0-1,-7 1-99,-6 4 0,-4 1 0,5 0 0,8-1 0,7 0 0,0 0 0,-9 2 0,-15 2 0,-7 2 0,3-1 0,22-2 0,4 0 0,1 6 0,-16 8 0,2 5 0,-3 0 0,-8-4 0,8-5 0,-2-1 0,14 13 0,6 5 0,-35-11 0,-49-14 0,-1 0 0,6 5 604,-5-4-604,5 9 4263,-6-4-4263,-4 4 344,-2 0 1,-4-5-1,0-1 1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8:10:52.0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05 24575,'49'65'0,"1"0"0,-19-9 0,23 11 0,3 1 0,-16 1 0,-17-36 0,15 24 0,-23-27 0,-4-15 0,-2 10 0,-5-14 0,-5-1 0,5-4 0,-4 3 0,8-8 0,-8 0 0,9-7 0,-4-10 0,6-20 0,8-16 0,0-2 0,5-6 0,9-10 0,8-5 0,3-1 0,7-5 0,-2 3 0,-12 18 0,-1 3 0,3 0-1009,8-6 1,3-1-1,-4 6 1009,-4 4 0,0 2 0,16-17 0,0 3-422,-17 21 0,-1 1 422,8-13 0,-3 6 0,7 10 0,-19 13 0,-6 11 0,-17 12 0,-7 5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46.4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0'-7'0,"0"14"0,12 1 0,4 9 0,30 14 0,-13-13 0,13 11 0,-11-5 0,-10-16 0,4 12 0,-8-8 0,-8-2 0,3 5 0,-5-7 0,-3-1 0,3-2 0,4 5 0,0 1 0,2 2 0,-4 1 0,-5-7 0,-1 1 0,0-4 0,-3-1 0,-1-3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47.4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9 1 24575,'-10'0'0,"1"0"0,-2 3 0,-8 5 0,9 1 0,-20 10 0,20-10 0,-9 10 0,-19 12 0,23-13 0,-23 12 0,23-19 0,5-2 0,-5 2 0,7 0 0,1-3 0,-1 3 0,0-3 0,1 3 0,-1-3 0,0 3 0,1-3 0,-1-1 0,0 1 0,-3-1 0,6 1 0,-1-4 0,6-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50.2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1'0,"0"1"0,0 4 0,0 4 0,0-2 0,0-2 0,3-4 0,-2-5 0,9 7 0,-5-8 0,19 21 0,-13-23 0,14 19 0,-17-18 0,2 6 0,-2-7 0,-1-1 0,0-3 0,-3 0 0,-1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51.3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4 0 24575,'-3'11'0,"2"-1"0,-10 9 0,6-8 0,-7 7 0,-18 23 0,17-25 0,-17 29 0,18-33 0,3 1 0,2-2 0,0 0 0,2-3 0,-2 0 0,2-2 0,-1-1 0,8-8 0,-1-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52.3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7'0,"0"4"0,0 17 0,0-7 0,0 15 0,0-18 0,0 4 0,3-2 0,1-3 0,1 2 0,-2-7 0,0-4 0,-2-2 0,5-5 0,1-2 0,1-3 0,-1-4 0,0-7 0,-2 1 0,-1 2 0,0 4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53.3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0'4'0,"22"26"0,-14-12 0,29 31 0,-40-29 0,10 8 0,-19-15 0,0-1 0,-1-5 0,-2 0 0,1-3 0,-5 3 0,5-7 0,-5 0 0,2-4 0,-3-7 0,0 5 0,0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2:55.0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7 0 24575,'-14'0'0,"-1"0"0,3 0 0,-3 0 0,-2 0 0,-1 0 0,2 0 0,-26 0 0,27 0 0,-27 0 0,15 21 0,15-13 0,-10 27 0,22-20 0,0 3 0,0-2 0,0-8 0,0 3 0,0 0 0,0-3 0,4 3 0,0-6 0,4 1 0,14-1 0,1-1 0,14 0 0,-7-4 0,9-3 0,-15-6 0,3-4 0,-11-7 0,-3-5 0,3-1 0,0-3 0,-3 9 0,-6 10 0,-3 7 0,-4 21 0,0-3 0,0 4 0,-4 0 0,0-9 0,-1 9 0,-2-10 0,6 2 0,-2 7 0,3-8 0,3 5 0,5-12 0,0-3 0,3 0 0,-4 0 0,1 0 0,-4 0 0,-1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54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8 1 24575,'0'7'0,"0"8"0,-4-2 0,0 3 0,-8 11 0,3-11 0,-3 7 0,1-8 0,2-6 0,1 2 0,-2 0 0,5 0 0,-10 5 0,7-5 0,-3 4 0,0-4 0,-1 4 0,-3 4 0,3-6 0,-3 8 0,6-12 0,-2 6 0,4-11 0,2-11 0,2 0 0,3-11 0,0 9 0,0 0 0,0 6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56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7'0'0,"1"-7"0,-1 5 0,4-5 0,-3 7 0,3 0 0,-3 0 0,0 0 0,-1 7 0,-3-2 0,-1 6 0,-3 0 0,0-2 0,0 2 0,0-4 0,0 4 0,0 1 0,0 3 0,0 0 0,0 7 0,0-8 0,-4 7 0,3-13 0,-12 13 0,7-10 0,-9 10 0,4-9 0,3-1 0,0 0 0,1-7 0,7-4 0,-1-4 0,6-4 0,2 4 0,1-3 0,-1 6 0,15-6 0,-4 6 0,6-2 0,-10 3 0,-11 0 0,1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57.2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2'17'0,"6"2"0,28 22 0,-21-16 0,14 16 0,-27-22 0,-3-13 0,3 11 0,-8-7 0,9 13 0,-10-9 0,11 7 0,-14-12 0,14 8 0,-12-8 0,15 9 0,-12-10 0,5 0 0,-6-5 0,-1-3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58.3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0 24575,'-3'15'0,"-2"-1"0,1 2 0,-12-3 0,5 15 0,-16-11 0,13 13 0,-16 0 0,14-13 0,-21 31 0,21-37 0,-8 19 0,-1-4 0,12-14 0,-12 17 0,14-15 0,3-5 0,-3 2 0,7-14 0,1-2 0,3-13 0,4 4 0,0-6 0,4 7 0,1-3 0,-5 11 0,0-3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59.8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0'0,"6"10"0,1-1 0,5 14 0,-13-10 0,6 6 0,-6 22 0,3-21 0,-4 31 0,0-41 0,0 15 0,0-15 0,-3 4 0,-2-6 0,-2-4 0,-1-1 0,4-6 0,4-4 0,5 2 0,2-5 0,1 9 0,3-3 0,-3 4 0,3 0 0,3 0 0,-5 0 0,8 14 0,-8-4 0,-2 18 0,-4-15 0,-3 5 0,0-7 0,0-3 0,0 3 0,0-3 0,0 3 0,-6 1 0,-3 3 0,-13-3 0,8-5 0,-4-3 0,14-8 0,1 0 0,3-7 0,0 5 0,0-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00.7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12'0,"-4"-2"0,18 7 0,-6 2 0,-11 0 0,9-1 0,-6 15 0,1-21 0,7 21 0,-12-11 0,8 1 0,-8 2 0,7-5 0,-7-7 0,2 2 0,0-4 0,-6-2 0,5 2 0,-9-4 0,5-3 0,-5-1 0,2-3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01.5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4 0 24575,'-4'3'0,"1"2"0,0 17 0,-6-2 0,-21 16 0,-11 1 0,-3-3 0,-3 0 0,2 8 0,13-19 0,-5 6 0,14-14 0,12-17 0,-3 5 0,17-17 0,1 5 0,4-6 0,41-23 0,-35 26 0,31-2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02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0 24575,'0'7'0,"0"0"0,0 1 0,0-1 0,0 1 0,-8-4 0,3 7 0,-3-6 0,1 6 0,6-3 0,-6-1 0,6 1 0,1-4 0,12-8 0,-3 2 0,6-5 0,4 3 0,-9 3 0,14-3 0,-12 4 0,5 0 0,7 0 0,-2 0 0,2 0 0,-5 0 0,-4 0 0,-4 0 0,0-3 0,-7-5 0,0 0 0,-4-2 0,0 6 0,0 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03.6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8'0,"0"-1"0,0 0 0,0 1 0,0 2 0,0 1 0,0 0 0,0 0 0,0 11 0,0-11 0,0 15 0,0-14 0,0 0 0,0-1 0,0 0 0,0-2 0,0-2 0,0-4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05.6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00 24575,'10'0'0,"-2"0"0,7 0 0,18 0 0,-11 0 0,39 0 0,-38 0 0,18 0 0,-12 0 0,-4 0 0,5 0 0,9 0 0,-5 0 0,20 0 0,-13 0 0,2 0 0,-10 0 0,-11 0 0,0 0 0,-17-3 0,1-1 0,-6-10 0,0 0 0,-7-2 0,-6 0 0,-5 3 0,-2 0 0,-1-10 0,2 3 0,-2-6 0,3-13 0,4 18 0,-3-26 0,8 27 0,-4-17 0,1 15 0,0-6 0,-1 15 0,2 2 0,7 14 0,-2 2 0,5-2 0,-3 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2:56.4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0'-8'0,"0"8"0,0 12 0,0 7 0,0 43 0,0-21 0,0 31 0,13-18 0,-6-4 0,12 2 0,-5-5 0,-4-10 0,0-2 0,1-10 0,-9-7 0,5 2 0,-7-4 0,0 0 0,0-1 0,7-21 0,-6-4 0,10-30 0,-7 14 0,5-6 0,6-3 0,-5 17 0,5-12 0,-4 22 0,-2 0 0,2 4 0,0 0 0,4 4 0,-2 0 0,1 0 0,1 0 0,-6 0 0,6 4 0,-7 0 0,3 11 0,-2 2 0,-1 8 0,-5-1 0,-3 5 0,0-4 0,-3 4 0,-5-5 0,-8-3 0,-9-5 0,-5-8 0,-4-4 0,4-4 0,-6-7 0,21 2 0,-6-6 0,20 0 0,-3 2 0,4-2 0,0 4 0,0-1 0,0 4 0,0 1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06.6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6'32'0,"-22"-12"0,31 22 0,-26-8 0,0-13 0,2 8 0,-12-5 0,3-5 0,-7 5 0,6-3 0,-10-8 0,10 6 0,-6-10 0,2 3 0,-2-5 0,1 1 0,-5-1 0,6-3 0,-7-1 0,4-3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07.5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9 0 24575,'0'8'0,"-3"-1"0,-19 14 0,5-6 0,-13 12 0,-6 1 0,2-2 0,-5 0 0,4 2 0,21-17 0,-23 18 0,24-19 0,-13 13 0,14-15 0,7 3 0,-6-6 0,10-5 0,-2-4 0,3-8 0,0 7 0,0-3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08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0'0'0,"9"0"0,6 0 0,2 0 0,23 0 0,-35 0 0,21 0 0,-44 0 0,4 0 0,-9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09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1'0'0,"34"0"0,-62 0 0,29 0 0,-44 0 0,-1 0 0,4 0 0,-3 0 0,3 0 0,-3 0 0,-4 0 0,-1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10.1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0'7'0,"0"-4"0,0 16 0,0-3 0,0 1 0,0-1 0,0 4 0,0-2 0,0 3 0,0 6 0,0-4 0,-8 35 0,-8 21 0,5-14 0,-3 0 0,14-41 0,0-9 0,0 4 0,0-8 0,0 1 0,0 3 0,19 4 0,38 14 0,-10-17 0,17 7 0,-39-19 0,-1-3 0,16 6 0,-14-6 0,4 2 0,-27-3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11.1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11'0,"6"8"0,15-4 0,2 13 0,25 2 0,-22 0 0,11-3 0,-4 18 0,-18-26 0,16 19 0,-29-30 0,5 3 0,-9-3 0,5-4 0,-5-4 0,2-1 0,-3-2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11.9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1 1 24575,'-7'14'0,"0"-5"0,7 9 0,0-10 0,0 3 0,0 4 0,0-1 0,0 6 0,0-4 0,-11 23 0,4-12 0,-10 13 0,1-10 0,1-4 0,-14 13 0,5 1 0,-11 5 0,4-5 0,0-1 0,2-9 0,11-5 0,3-6 0,10-14 0,2-9 0,3-2 0,0-4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12.8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5'0,"0"-2"0,0 7 0,0 9 0,0-13 0,0 17 0,0-16 0,0 6 0,0-3 0,0-7 0,0 2 0,0-6 0,0 3 0,0-5 0,3-3 0,-2-1 0,2-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13.6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1 24575,'0'14'0,"0"-5"0,0 6 0,0 4 0,-3-9 0,-1 12 0,-1-14 0,-6 0 0,9-5 0,-5-3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14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7'0,"0"0"0,4 17 0,5-4 0,1 11 0,21 9 0,-9-13 0,7 14 0,-7-21 0,-4 10 0,-4-12 0,5 5 0,-13-5 0,0-6 0,-2 6 0,0-8 0,0 3 0,0-9 0,-1 0 0,1-1 0,3-3 0,-4 0 0,1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2:57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07 24575,'25'0'0,"-9"0"0,30 0 0,-20 0 0,32 0 0,-34 0 0,16 0 0,-20-4 0,-5 3 0,4-2 0,-4-1 0,-5-1 0,9 1 0,4-10 0,-8 8 0,7-9 0,-15 0 0,-2 6 0,-2-5 0,-3 2 0,0 4 0,0-3 0,0-1 0,0 0 0,-11-5 0,-3 5 0,-6 0 0,-8 4 0,-1 3 0,6 1 0,-2 4 0,12 0 0,-7 8 0,-11 53 0,14-36 0,-4 38 0,21-48 0,3-5 0,2 9 0,10 1 0,3 7 0,7 6 0,4-7 0,-7-2 0,9-11 0,-18-6 0,16-3 0,-19-4 0,11 0 0,-9 0 0,0 0 0,2 0 0,-2 0 0,-4-3 0,5-1 0,-11-4 0,4 1 0,-6 0 0,0 0 0,0 3 0,0 0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15.3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8 1 24575,'0'7'0,"0"0"0,0 0 0,-7 0 0,-14 19 0,1-9 0,-5 11 0,1 0 0,9-13 0,-6 15 0,-40 39 0,37-39 0,-39 44 0,39-48 0,4-3 0,0-2 0,0-2 0,10-9 0,-9 8 0,11-9 0,-3-2 0,3 0 0,4-13 0,1 4 0,7-8 0,-4 5 0,4 2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16.7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4'0,"9"-1"0,-2-3 0,5 0 0,1 0 0,-9 0 0,9 0 0,-11 0 0,0 0 0,6 11 0,-8-1 0,8 5 0,-14 12 0,4 3 0,-4 9 0,0 7 0,0-19 0,0 26 0,-7-20 0,1 9 0,-5-15 0,0-15 0,-1-1 0,0-7 0,4-4 0,15-4 0,3-4 0,10 4 0,11 0 0,-15 1 0,14 2 0,-18-3 0,1 4 0,-2 0 0,0 0 0,-3 0 0,7 0 0,-10-3 0,-2-4 0,-3 2 0,-4-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17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5'0,"0"3"0,0 3 0,0 18 0,0-13 0,0 9 0,0-18 0,0 3 0,0-11 0,0-1 0,0-9 0,0-6 0,0 0 0,0-1 0,0 0 0,0 4 0,0 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18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5'4'0,"3"5"0,15 11 0,23 26 0,-1-3 0,12 28 0,-21-23 0,12 29 0,-28-36 0,14 12 0,-33-44 0,-4-4 0,-16-27 0,0 7 0,1-2 0,4 9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19.2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5 0 24575,'-4'3'0,"1"1"0,3 10 0,0-4 0,0 8 0,-8 7 0,2 0 0,-30 46 0,12-33 0,-20 32 0,15-32 0,4-6 0,12-3 0,-3-12 0,11-5 0,-3 0 0,1-8 0,6 3 0,-10 8 0,2 3 0,-4 6 0,1-5 0,4-4 0,1-3 0,-1-4 0,4-15 0,0 4 0,4-7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20.5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1 24575,'3'3'0,"-3"8"0,7-6 0,-6 23 0,2-16 0,-3 21 0,0-11 0,0 9 0,0 3 0,0 7 0,0-12 0,-15 10 0,8-25 0,-19 12 0,17-20 0,-5 4 0,9-13 0,5-1 0,5-3 0,2 3 0,8 0 0,-5 4 0,9 0 0,-7 4 0,4 3 0,-4 2 0,2 5 0,-9-6 0,2 10 0,-7-5 0,0 5 0,0-3 0,0 1 0,0-1 0,0-3 0,-11-2 0,-6-2 0,-5-4 0,-9-1 0,17-3 0,-8 0 0,13 0 0,1 0 0,5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21.1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 0 24575,'-3'4'0,"-1"0"0,-3-1 0,-1 1 0,-3 10 0,6-8 0,-2 4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22.0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0'15'0,"8"8"0,16 10 0,1 6 0,-1 8 0,0 3 0,5 12 0,-2 14 0,-4 0 0,-13-20 0,6 34 0,-19-44 0,-8-26 0,0 14 0,-6-37 0,-3 3 0,0-19 0,0 4 0,0-9 0,0 2 0,0 12 0,0-3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22.7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5 1 24575,'-7'3'0,"0"5"0,7 12 0,0 4 0,-3 1 0,-11 20 0,-16 3 0,5-2 0,-23 26 0,-3-4 0,7-10 0,-5 15 0,24-46 0,14 0 0,0-8 0,11-19 0,0-7 0,0-3 0,4-4 0,12-2 0,-1 6 0,27-13 0,-29 17 0,12-4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23.5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6 1 24575,'0'20'0,"0"1"0,0 12 0,0-4 0,-5 10 0,0-10 0,-5 5 0,-3 1 0,7-10 0,-9 4 0,9-9 0,-2-7 0,1 6 0,9-14 0,20 1 0,-1-6 0,19 0 0,13 0 0,-20 0 0,44 0 0,-48 0 0,22-4 0,-29 3 0,0-3 0,-6 4 0,3-7 0,-10 2 0,2-6 0,-8 0 0,-3 3 0,-7-24 0,-8 14 0,5-8 0,-3 18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2:59.2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83 24575,'20'0'0,"10"-9"0,14-11 0,-6-2 0,8-2 0,-9-2 0,-16 5 0,9-3 0,-10-23 0,-9 32 0,3-29 0,-14 35 0,-3-2 0,-1 5 0,-15 5 0,4-3 0,-10 4 0,9 0 0,-1 0 0,-3 0 0,6 0 0,-4 7 0,10-2 0,-4 17 0,4-4 0,3 6 0,2-5 0,3-1 0,0-5 0,0 1 0,0 6 0,4 7 0,4 9 0,10 15 0,-8-22 0,9 22 0,-17-31 0,8 15 0,-5-10 0,6-4 0,1 7 0,4-12 0,-1 3 0,4-7 0,-2-4 0,13-1 0,-16-6 0,12 3 0,-18-4 0,10 0 0,-9 0 0,4 0 0,-9-3 0,-1-1 0,-3-1 0,0 2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24.2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0'0,"0"7"0,0 26 0,0-14 0,0 18 0,0-16 0,0-9 0,0 14 0,0-15 0,0 15 0,0-19 0,0 2 0,0-21 0,0 3 0,0-4 0,0-6 0,0 2 0,0-6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25.2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6'0'0,"-9"0"0,18 0 0,-22 0 0,30 20 0,-31-7 0,18 21 0,-13 16 0,-2-15 0,-2 15 0,-5-16 0,-7-14 0,2 14 0,-3 41 0,0-40 0,0 39 0,-11-45 0,0-13 0,-6 12 0,-6-11 0,7-3 0,-12 6 0,11-8 0,-7 1 0,10-5 0,3-4 0,7-4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26.4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9 24575,'0'-59'0,"0"33"0,0-45 0,0 44 0,0-7 0,0 9 0,0 4 0,0 16 0,0 9 0,0 2 0,0 5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27.4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8 24575,'0'-7'0,"0"-1"0,0-15 0,0 8 0,0-18 0,0 4 0,0 9 0,0 1 0,0 15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56.0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84 1041 24575,'-7'0'0,"-92"0"0,60 0 0,-30 0 0,-22 0 0,18 0 0,14 0 0,-21 0 0,2 0 0,33 0 0,-2-5 0,7 4 0,-1-3 0,8 1 0,-16-3 0,-15-7 0,18 3 0,-22-7 0,37 7 0,-22-6 0,15 2 0,-5-7 0,5-1 0,4-4 0,4-3 0,0-1 0,5-9 0,-15-30 0,18 18 0,-13-38 0,24 20 0,-4-14 0,9 20 0,1-1 0,5 38 0,0-15 0,7 27 0,-2-1 0,5 12 0,25-12 0,-11 7 0,22-17 0,11 5 0,-16-1 0,30 0 0,1 1 0,12 6 0,-23 5 0,3 1 0,-14 4 0,3 1 0,33-3 0,5 0 0,-22 5 0,4 1 0,4-2 0,7 0 0,-7 0 0,-8 2 0,0 0 0,11 0 0,8 0 0,-15 0 0,5 5 0,-3-3 0,-4 2 0,-17 10 0,-10-3 0,2 3 0,-6 3 0,-2 6 0,7 13 0,0 10 0,-2 11 0,8 14 0,-22-21 0,-2 1 0,7 18 0,-8-2 0,-4-3 0,-9-12 0,12 37 0,-15-37 0,-5-14 0,0 7 0,-5-14 0,0-12 0,0 4 0,-30 12 0,10-16 0,-21 16 0,2-22 0,13-3 0,-50 12 0,34-6 0,-47 13 0,44-8 0,-8-2 0,0-1 0,6 1 0,-47 4 0,56-19 0,-24-4 0,26 0 0,-18 0 0,27 0 0,-19-4 0,22 0 0,-2-4 0,15-3 0,-1-1 0,3 0 0,2-2 0,7 6 0,0-3 0,0 7 0,0 1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56.8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11'0,"0"6"0,13 32 0,-2-15 0,13 19 0,5 1 0,-16-24 0,10 15 0,-15-27 0,0-15 0,-1 7 0,-4-13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7:58.2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1 1 24575,'-15'10'0,"-1"-1"0,-14 16 0,-6-3 0,7-3 0,-2-2 0,2 4 0,14-15 0,-8 5 0,10-3 0,-3 5 0,-1 4 0,-6 9 0,12-12 0,-6 4 0,19-14 0,-1-1 0,6-3 0,0 0 0,0 0 0,0 0 0,1 0 0,-1 0 0,4 4 0,-3 0 0,4 12 0,-4-2 0,9 45 0,-7-33 0,7 28 0,-9-30 0,-3-9 0,3 8 0,-4-7 0,1-2 0,-1 5 0,-1-3 0,-2-3 0,2 2 0,1 1 0,-3-4 0,2 8 0,0-5 0,-2-3 0,3-5 0,-4-4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1:46.9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61'0'0,"19"0"0,-13 0 0,4 0 0,-7 0 0,0 0-534,4 0 1,-3 0 533,-12 0 0,-4 0 0,24 0 0,-14 0 0,-2 0 0,7 0 87,12 0 0,-67 0 1,-3 0-1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1:47.6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63'0,"0"25"0,0-27 0,0 27 0,0-26 0,0 0 0,0 22 0,0-3 0,0-1 0,0-14 0,0 18 0,0-47 0,0-18 0,10-2 0,-5-14 0,13-3 0,-5 0 0,4 0 0,-4 0 0,10-7 0,-1 5 0,4-13 0,-10 14 0,-9-6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1:48.8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44 24575,'10'0'0,"7"0"0,35 0 0,-11 0 0,54 0 0,-53 0 0,17 0 0,-25 0 0,-14 0 0,5-3 0,-6-5 0,-9-11 0,2 0 0,-5-4 0,-6-6 0,3 9 0,-4-14 0,0 3 0,0 6 0,0-4 0,0 16 0,-31-8 0,-6 6 0,-43-9 0,15 8 0,-4 6 0,29 6 0,14 4 0,14 10 0,8 8 0,4 15 0,0 7 0,0 22 0,0-21 0,0 23 0,0-13 0,4 0 0,5-11 0,21-8 0,25-16 0,23 13 0,11-8 0,-13 3 0,-17-5 0,-30-9 0,-13-3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5:21.0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8'0'0,"2"0"0,23 0 0,5 0 0,-12 0 0,-17 0 0,-6 0 0,9 0-822,11 0 1,13 0 0,4 0-1,-1 0 1,-9 0 821,-10 0 0,-5-1 0,-2 1 0,0 1 0,21 2 0,-1 2 0,7-1 0,-19-2 0,8 0 0,0-1 0,-3 1 0,-11 1 0,25 4 0,-5-1 0,1-2 0,6-2 0,-13-1 634,-27-1 0,0 0-634,15 0 0,15 0 0,2 0 0,-14 0 0,2 0 0,-1 0 0,16-1 0,10 0 0,-13 3 0,-26 3 0,-7 1-51,-4-5 1,0 1 50,8 6 0,-1 0 0,-12-4 0,1-1 0,18 6 0,4 1 0,5 1 0,5-1 0,-12-3 0,4 1 0,4-2 0,-7-2 0,3-1 0,0 0 0,-3 0 327,5 0 1,-3-1 0,4-1-328,1 0 0,5-1 0,0 0 0,-7-1 0,-8-1 0,-5 0 0,6 0 0,13 1 0,8 1 0,1 0 0,-11-1 0,15-3 0,-1 1 0,-20 3 0,7 0 0,-2 2 0,-13 1 0,-12 1 0,-2 4-3,11 2 1,7 4 0,-6 0 2,-4 5 0,-2 2 407,21 5 0,1-1-407,-5-3 0,-1-2 0,-7-4 0,0-3 0,-1-2 0,-1-2 571,2 0 0,-1-3-571,-12-4 0,-1-2 4,9 2 0,2 1-4,1-3 0,5 0 0,23 0 0,-2 0 0,-35 0 0,1 0 0,40 0 0,-1 0 0,-42-3 0,1 0 0,9 1 0,7-1 0,-5 0 0,-1 0 0,1-1 0,35-2 0,-10 1 0,-36 4 0,29-3 0,-63 4 0,-13-3 0,-8-2 0,-48-7 0,-55-4 0,-14 0 0,27 2 0,-9-3 0,10 4 0,0 0 0,1-1 0,-1 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1:50.6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0 16 24575,'-3'-8'0,"-1"1"0,-3 7 0,-1 0 0,-4 0 0,4 0 0,-30 0 0,28 3 0,-20 4 0,30 2 0,0 1 0,0-2 0,0-1 0,4 1 0,3 3 0,13 5 0,7 13 0,8 12 0,7 12 0,-12 3 0,5-8 0,-20-5 0,-3-17 0,-8-3 0,-4-4 0,0 5 0,-4-6 0,-19 8 0,3-16 0,-17 2 0,13-8 0,6-15 0,3-7 0,6-15 0,4 6 0,2-1 0,3 8 0,0 11 0,0-2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1:51.2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7 24575,'59'0'0,"0"0"0,7 0 0,-6 0 0,8 0 0,5 0 0,-20 0 0,-26 0 0,6 0 0,-31 0 0,-2-7 0,-13 5 0,-3-6 0,-1 8 0,7 0 0,3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1:51.8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11'0,"0"12"0,0 1 0,0 21 0,0-15 0,0 37 0,0 6 0,0-2 0,1-2 0,2 0 0,8 9 0,-4-37 0,2 11 0,-5-26 0,0-13 0,1 2 0,-2-7 0,0-1 0,-2 1 0,2-1 0,0-3 0,-2 3 0,6-6 0,1 2 0,0-3 0,6 0 0,-2 0 0,7 0 0,10-8 0,17-11 0,12-7 0,-20 6 0,-8 7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1:55.7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9 1 24575,'-11'0'0,"1"0"0,2 0 0,1 0 0,-1 0 0,-3 0 0,-1 0 0,-1 0 0,-10 7 0,12-2 0,-8 7 0,11-1 0,4-3 0,1 7 0,3-7 0,0 3 0,0-4 0,0 1 0,14 6 0,-3-4 0,33 26 0,-22-19 0,17 22 0,-14-9 0,-5-5 0,6 9 0,-9-8 0,-4-3 0,0 1 0,-9-7 0,0-4 0,-4 6 0,0-6 0,-8 10 0,-4-14 0,-6 5 0,-1-13 0,7 3 0,4-14 0,5 4 0,6-23 0,5 13 0,5-12 0,4 11 0,0 4 0,32-15 0,-24 15 0,31-12 0,-37 17 0,20-8 0,-11-2 0,16-15 0,-21 14 0,0-8 0,-16 19 0,-2-15 0,-2 9 0,-3-17 0,0 18 0,0-10 0,-3 18 0,-5-2 0,-5 7 0,0 0 0,-28 0 0,18 7 0,-13 2 0,22 22 0,13-10 0,-2 23 0,3-21 0,0 22 0,0-26 0,0 11 0,0-10 0,0 10 0,0-7 0,13 14 0,-2-29 0,24 13 0,-16-20 0,36 2 0,-31-3 0,27 0 0,-36 0 0,12 0 0,-18-4 0,10 0 0,-14-3 0,1-4 0,-2 2 0,4-9 0,4-3 0,52-54 0,-23 26 0,19-16 0,-41 45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1:56.7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3 0 24575,'0'11'0,"0"-3"0,0 11 0,0 24 0,0-19 0,0 27 0,0-11 0,0-14 0,0 14 0,0-10 0,0-5 0,0 9 0,0-5 0,0-1 0,4 8 0,4-7 0,13 1 0,1-1 0,11-7 0,-3-9 0,3-6 0,6-7 0,-4-7 0,3-3 0,-12-6 0,-3 3 0,-11 2 0,-4 0 0,-5 3 0,-10-7 0,-14 7 0,-11-8 0,-13 2 0,-4-8 0,-2-6 0,-5-5 0,6-3 0,0 3 0,5 7 0,13 8 0,10 10 0,15 4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1:57.4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5 24575,'7'0'0,"3"0"0,2 0 0,3 0 0,14 0 0,-11 0 0,7 0 0,-11 0 0,-6 0 0,3 0 0,0 0 0,1 0 0,0 0 0,-1 0 0,-3 0 0,-1 0 0,0 0 0,4 0 0,-6-8 0,5 6 0,-6-9 0,3 11 0,0-4 0,0 4 0,0 0 0,1 0 0,-1 0 0,4 0 0,-6 0 0,1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1:58.5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91'0'0,"-8"0"0,1 0 0,14 0 0,-24 0 0,4 0 0,-8 0 0,-7 0 0,-6 0 0,30 0 0,-83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1:59.2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1 24575,'-3'11'0,"-1"2"0,4 37 0,0 44 0,0-27 0,0 29 0,0-43 0,0-20 0,0 11 0,0 12 0,0-25 0,0 24 0,0-39 0,0-3 0,0-2 0,0-3 0,4-4 0,3-1 0,5-3 0,4 4 0,36-3 0,-34 3 0,24-4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2:00.3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4 24575,'6'-8'0,"-4"9"0,7 4 0,-4 34 0,0-21 0,3 22 0,-8-19 0,4-4 0,-4-1 0,0-4 0,0-4 0,0 3 0,0 4 0,0 4 0,0-3 0,0 2 0,0-10 0,0-3 0,0-17 0,8-40 0,-6 1 0,10-12 0,-11 28 0,7 5 0,-4 16 0,4-6 0,3 16 0,-2 0 0,5 4 0,2 0 0,13 0 0,2 0 0,12 0 0,-8 0 0,4 0 0,-14 0 0,-1 0 0,-9 0 0,-7 0 0,-1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2:01.4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8 0 24575,'-16'0'0,"4"0"0,-3 0 0,6 0 0,-2 0 0,4 0 0,-1 0 0,0 8 0,4-3 0,-3 11 0,2 5 0,-7 14 0,1 18 0,-6 21 0,10-19 0,-1 13 0,8-43 0,0 6 0,6-23 0,11-1 0,0-7 0,7 0 0,1 0 0,-11 0 0,10-8 0,-7-14 0,6-27 0,-4 2 0,7-37 0,-10 35 0,2-14 0,-6 36 0,-4 11 0,-4 19 0,-1 2 0,-3 10 0,0-3 0,0 5 0,0-5 0,0 7 0,0-9 0,0 9 0,0 1 0,0-1 0,0 1 0,0 8 0,0-7 0,22 40 0,-3-26 0,21 26 0,-7-31 0,1 0 0,-9-14 0,-1-7 0,-12-6 0,-5-3 0,-3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5:22.5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1 24575,'41'0'0,"6"0"0,17 0 0,4 0 0,23 0-1982,-17 0 0,13 0 0,-3 0 1982,7 0 0,3 0 0,-17 0 0,6 0 0,5 0 0,1 0 0,-12 0 0,0 0 0,2 0 0,3 0 0,4 0 0,3 0 0,6 0 0,2 0 0,2 0 0,-2 0 0,-2 0-472,-8 0 1,-2 0-1,-1 0 1,1 0-1,2 0 1,4 0 471,-7 0 0,4 0 0,2 0 0,2-1 0,0 1 0,-1 0 0,-2 1 0,-3-1 0,13 2 0,-4 1 0,-2 0 0,1 0 0,0 0 0,3 0 212,-5-1 0,-2 1 0,2-1 0,1 0 0,4 0 0,5-1 1,5-2-213,-21 0 0,6-1 0,5 0 0,4-2 0,2 1 0,2-1 0,1-1 0,-1 1 0,-3 0 0,-2 0 0,-5 0 0,-5 1 0,-7 0-729,27 0 1,-12 1 0,-5 1 0,-2-1 0,5-1 0,10-2 728,-22 1 0,9-2 0,5 0 0,3-1 0,3-1 0,-2 1 0,-2-1 0,-4 1 0,-7 0 0,-9 1 0,-10 2 0,37-3 0,-19 1 0,-5 2 382,-14 0 1,-3 1-1,4 1-382,3-1 0,6 1 0,1 1 0,-5 0 0,8 0 0,-3 1 0,2 1 0,13-1 0,2 0 0,1 0 0,-2-2 0,-1 0 0,1-1 0,0-1 0,1-1 0,-2-1 0,-4-1 0,-1-1 0,-1 0 0,-5 1 0,-1-1 0,-1 0 0,-6-1 0,-2 0 0,-2 1 1403,16 3 1,-4 1-1404,-7-5 0,-3 1 132,-14 7 0,-4 1-132,34-5 6458,8 5-6458,-26 0 0,-13 0 0,-2 0 0,-4 0 245,34 0 1,-73 0 0,10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2:02.5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11'0,"0"3"0,0 11 0,0-5 0,0 9 0,0-9 0,0-6 0,0 5 0,0-10 0,0 2 0,0 0 0,0 0 0,0 1 0,0-2 0,0-9 0,0-16 0,0 7 0,0-1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2:03.46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 24575,'3'-5'0,"5"2"0,5 3 0,16 4 0,-4 1 0,5 4 0,-2 0 0,-13-5 0,3 3 0,-14-6 0,0 2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2:04.4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7 24575,'0'12'0,"0"2"0,0 2 0,0 7 0,0-2 0,0 4 0,0-11 0,0 5 0,0-4 0,0 6 0,0-2 0,0-3 0,0-5 0,0-3 0,0 2 0,0-2 0,0-3 0,7-25 0,-1-1 0,6-11 0,2-7 0,-5 13 0,5-14 0,-5 12 0,4-3 0,-1 8 0,4 7 0,-1 9 0,1 7 0,-1 7 0,1 10 0,1 9 0,0 13 0,4 0 0,-2 6 0,2-9 0,-5 4 0,-7-22 0,1 1 0,-9-13 0,6-5 0,-3 2 0,-1-3 0,1 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2:05.1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0'20'0,"0"-14"0,0 21 0,0-19 0,3-4 0,-2 2 0,8 1 0,-4 2 0,6-2 0,0 0 0,-3-6 0,-1-1 0,-4-8 0,-3 0 0,0-7 0,0 6 0,0 0 0,0 6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2:05.9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3'3'0,"5"-1"0,0 9 0,8-6 0,-3 2 0,4-3 0,0 4 0,-1 0 0,0-3 0,-1-2 0,-10-3 0,1 0 0,-9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2:07.8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9 24575,'0'19'0,"0"-4"0,0 4 0,0-6 0,0 7 0,0-8 0,0-1 0,0-10 0,10-16 0,-4 4 0,9-11 0,-4 7 0,2 9 0,3-9 0,21 14 0,-4-3 0,6 4 0,-4 11 0,-20 0 0,14 23 0,-21-17 0,9 12 0,-16-21 0,12 7 0,-7-10 0,15 2 0,-7-7 0,35 0 0,-20 0 0,43-17 0,-44 6 0,24-26 0,-36 17 0,12-28 0,-23 26 0,3-27 0,-8 29 0,-7-12 0,-2 22 0,-15-1 0,2 11 0,-7 15 0,8 4 0,3 16 0,10-6 0,3 1 0,5-10 0,0 3 0,4-6 0,12 3 0,7-4 0,28 5 0,-16-6 0,28 9 0,-28-1 0,8 13 0,-16 9 0,-4 17 0,-9 7 0,-4 12 0,-5 5 0,-5-3 0,-8-8 0,-13-11 0,1-30 0,-21-11 0,16-19 0,-41-56 0,34 21 0,2-16 0,5-5 0,14-13 0,1-16 0,10 12 0,15 17 0,-11 23 0,11 14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2:09.5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3 1 24575,'-27'7'0,"10"2"0,-15 5 0,2 10 0,14-13 0,-12 13 0,15-12 0,0 1 0,1 3 0,8-3 0,-7 11 0,9-9 0,-6 11 0,8-17 0,0 16 0,0-10 0,23 36 0,-5-27 0,16 20 0,-4-14 0,4 5 0,-9-2 0,13 17 0,-31-33 0,8 24 0,-15-30 0,-16 10 0,0-16 0,-35 2 0,18-7 0,-25-15 0,40-1 0,-4-24 0,22 14 0,15-28 0,-4 39 0,33-22 0,-22 35 0,32-6 0,16-4 0,-19 4 0,21-13 0,-37 2 0,-10 4 0,0-5 0,-9 7 0,-3-12 0,5-6 0,-1-9 0,8-25 0,-13 28 0,4-12 0,-16 29 0,0 3 0,-7 4 0,-22 6 0,3 7 0,-24 15 0,26-4 0,-5 26 0,15 3 0,5 4 0,5-4 0,4-9 0,0-10 0,0 3 0,4 5 0,17 25 0,-5-22 0,30 26 0,-20-38 0,32 11 0,-14-12 0,37 0 0,-38-9 0,23-6 0,-39-4 0,8-4 0,-11-4 0,-8-1 0,-8 1 0,-5 5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2:10.4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48'0,"0"-16"0,0 33 0,0-6 0,0-14 0,0 13 0,0-6 0,0-2 0,0-2 0,4 49 0,1-60 0,4 41 0,14-47 0,-7-14 0,36 5 0,-19-18 0,22-4 0,-5-10 0,0-3 0,5-2 0,40-14 0,-60 11 0,-15 9 0,-1-3 0,-15 7 0,0 2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2:11.1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2'0'0,"6"0"0,-4 0 0,24 0 0,0 0 0,25 0 0,23 0 0,-4 0 0,-4 0 0,-8 0 0,-35 0 0,17 0 0,-32 0 0,6 0 0,-18 0 0,0 0 0,-5 0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29:33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55 24575,'0'12'0,"0"0"0,0 39 0,0-15 0,0 35 0,0-6 0,0 1 0,0 16 0,2 16 0,1-2 0,3-27 0,1-15 0,6 0 0,29 8 0,-4-9 0,-7-14 0,3-1 0,29 13 0,9 11-234,-27-38 0,-1-2 234,24 9 0,-16-10 0,6-2 0,10-9 0,1-3 0,-7 5 0,4 0 0,1-8 0,7-2 0,-4-2 0,9-1 0,3-4 0,3-6 0,7-5 0,-6 1 0,3 0 0,-2-4 0,-7-6 0,2-7 0,-7 3 0,-7 1 0,-3 1 0,19-8 0,1 2 0,-18 10 0,0 4 0,5 5 0,-2 5 0,26-1 0,-41 8 0,-1 4 0,21 2 0,-24 9 0,-1 3 0,26 11 234,-25 2 0,-4 3-234,-8 1 0,9 14 0,-31-25 0,-9-2 0,-11-13 0,22-8 0,-6-14 0,29-2 0,13-22 0,-15 20 0,12-9 0,0 10 0,-7 6 0,30-2 0,-13 4 0,25-3-1046,4-1 1046,-34 1 0,2 0 0,-5 5 0,1 1 0,9-7 0,-3 1-531,25 4 531,-30-1 0,-1 1 0,19 2 0,-13 1 0,6-1 0,4 3 0,0 1 0,-5 0 0,-1 1 0,5 1 0,-5 2 0,8-1 0,19 0 0,2 0 0,-4 0 0,-2 0 0,4 0 0,-27 0 0,-5 0 0,-11 0 0,3 0 0,38-1 0,5 2 0,-19 1 0,4 2 0,1 1 0,6 2 0,-5 0 0,3 0 0,0 2 0,-6 3 0,6 4 0,-8-2 0,-7 0 0,0 0 0,12 1 0,9 1 0,-6-1 0,-6-1 0,-1-1 0,2-5 0,5-2 0,-7-1 0,-12-1 0,0-2 0,15-1 0,8-2 0,-8 1 0,-12 0 0,-2 0 509,31 0 0,-1-5-509,-35-6 0,-7-3 0,27-7-211,-19 1 0,0-2 211,25-17 0,-37 20 0,6-4-179,8-6 1,7-5-1,-3 3 179,17-3 0,-1-1 0,-13 1 0,2-3 0,-7 4 0,-5 3 0,-9 3 0,8-17 0,-16-6 0,-29 24 954,8-18-954,-12 13 563,-2 2-563,4-19 0,-4 6 0,1-20 0,2-5 0,0-2 0,2-6 0,-2 11 0,-2 7 0,-5 29 0,1 14 0,-6 7 0,2 7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4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4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01.png"/><Relationship Id="rId117" Type="http://schemas.openxmlformats.org/officeDocument/2006/relationships/customXml" Target="../ink/ink244.xml"/><Relationship Id="rId21" Type="http://schemas.openxmlformats.org/officeDocument/2006/relationships/customXml" Target="../ink/ink196.xml"/><Relationship Id="rId42" Type="http://schemas.openxmlformats.org/officeDocument/2006/relationships/image" Target="../media/image209.png"/><Relationship Id="rId47" Type="http://schemas.openxmlformats.org/officeDocument/2006/relationships/customXml" Target="../ink/ink209.xml"/><Relationship Id="rId63" Type="http://schemas.openxmlformats.org/officeDocument/2006/relationships/customXml" Target="../ink/ink217.xml"/><Relationship Id="rId68" Type="http://schemas.openxmlformats.org/officeDocument/2006/relationships/image" Target="../media/image222.png"/><Relationship Id="rId84" Type="http://schemas.openxmlformats.org/officeDocument/2006/relationships/image" Target="../media/image230.png"/><Relationship Id="rId89" Type="http://schemas.openxmlformats.org/officeDocument/2006/relationships/customXml" Target="../ink/ink230.xml"/><Relationship Id="rId112" Type="http://schemas.openxmlformats.org/officeDocument/2006/relationships/image" Target="../media/image244.png"/><Relationship Id="rId16" Type="http://schemas.openxmlformats.org/officeDocument/2006/relationships/image" Target="../media/image196.png"/><Relationship Id="rId107" Type="http://schemas.openxmlformats.org/officeDocument/2006/relationships/customXml" Target="../ink/ink239.xml"/><Relationship Id="rId11" Type="http://schemas.openxmlformats.org/officeDocument/2006/relationships/customXml" Target="../ink/ink191.xml"/><Relationship Id="rId32" Type="http://schemas.openxmlformats.org/officeDocument/2006/relationships/image" Target="../media/image204.png"/><Relationship Id="rId37" Type="http://schemas.openxmlformats.org/officeDocument/2006/relationships/customXml" Target="../ink/ink204.xml"/><Relationship Id="rId53" Type="http://schemas.openxmlformats.org/officeDocument/2006/relationships/customXml" Target="../ink/ink212.xml"/><Relationship Id="rId58" Type="http://schemas.openxmlformats.org/officeDocument/2006/relationships/image" Target="../media/image217.png"/><Relationship Id="rId74" Type="http://schemas.openxmlformats.org/officeDocument/2006/relationships/image" Target="../media/image225.png"/><Relationship Id="rId79" Type="http://schemas.openxmlformats.org/officeDocument/2006/relationships/customXml" Target="../ink/ink225.xml"/><Relationship Id="rId102" Type="http://schemas.openxmlformats.org/officeDocument/2006/relationships/image" Target="../media/image239.png"/><Relationship Id="rId123" Type="http://schemas.openxmlformats.org/officeDocument/2006/relationships/customXml" Target="../ink/ink247.xml"/><Relationship Id="rId5" Type="http://schemas.openxmlformats.org/officeDocument/2006/relationships/customXml" Target="../ink/ink188.xml"/><Relationship Id="rId90" Type="http://schemas.openxmlformats.org/officeDocument/2006/relationships/image" Target="../media/image233.png"/><Relationship Id="rId95" Type="http://schemas.openxmlformats.org/officeDocument/2006/relationships/customXml" Target="../ink/ink233.xml"/><Relationship Id="rId22" Type="http://schemas.openxmlformats.org/officeDocument/2006/relationships/image" Target="../media/image199.png"/><Relationship Id="rId27" Type="http://schemas.openxmlformats.org/officeDocument/2006/relationships/customXml" Target="../ink/ink199.xml"/><Relationship Id="rId43" Type="http://schemas.openxmlformats.org/officeDocument/2006/relationships/customXml" Target="../ink/ink207.xml"/><Relationship Id="rId48" Type="http://schemas.openxmlformats.org/officeDocument/2006/relationships/image" Target="../media/image212.png"/><Relationship Id="rId64" Type="http://schemas.openxmlformats.org/officeDocument/2006/relationships/image" Target="../media/image220.png"/><Relationship Id="rId69" Type="http://schemas.openxmlformats.org/officeDocument/2006/relationships/customXml" Target="../ink/ink220.xml"/><Relationship Id="rId113" Type="http://schemas.openxmlformats.org/officeDocument/2006/relationships/customXml" Target="../ink/ink242.xml"/><Relationship Id="rId118" Type="http://schemas.openxmlformats.org/officeDocument/2006/relationships/image" Target="../media/image247.png"/><Relationship Id="rId80" Type="http://schemas.openxmlformats.org/officeDocument/2006/relationships/image" Target="../media/image228.png"/><Relationship Id="rId85" Type="http://schemas.openxmlformats.org/officeDocument/2006/relationships/customXml" Target="../ink/ink228.xml"/><Relationship Id="rId12" Type="http://schemas.openxmlformats.org/officeDocument/2006/relationships/image" Target="../media/image194.png"/><Relationship Id="rId17" Type="http://schemas.openxmlformats.org/officeDocument/2006/relationships/customXml" Target="../ink/ink194.xml"/><Relationship Id="rId33" Type="http://schemas.openxmlformats.org/officeDocument/2006/relationships/customXml" Target="../ink/ink202.xml"/><Relationship Id="rId38" Type="http://schemas.openxmlformats.org/officeDocument/2006/relationships/image" Target="../media/image207.png"/><Relationship Id="rId59" Type="http://schemas.openxmlformats.org/officeDocument/2006/relationships/customXml" Target="../ink/ink215.xml"/><Relationship Id="rId103" Type="http://schemas.openxmlformats.org/officeDocument/2006/relationships/customXml" Target="../ink/ink237.xml"/><Relationship Id="rId108" Type="http://schemas.openxmlformats.org/officeDocument/2006/relationships/image" Target="../media/image242.png"/><Relationship Id="rId124" Type="http://schemas.openxmlformats.org/officeDocument/2006/relationships/image" Target="../media/image250.png"/><Relationship Id="rId54" Type="http://schemas.openxmlformats.org/officeDocument/2006/relationships/image" Target="../media/image215.png"/><Relationship Id="rId70" Type="http://schemas.openxmlformats.org/officeDocument/2006/relationships/image" Target="../media/image223.png"/><Relationship Id="rId75" Type="http://schemas.openxmlformats.org/officeDocument/2006/relationships/customXml" Target="../ink/ink223.xml"/><Relationship Id="rId91" Type="http://schemas.openxmlformats.org/officeDocument/2006/relationships/customXml" Target="../ink/ink231.xml"/><Relationship Id="rId96" Type="http://schemas.openxmlformats.org/officeDocument/2006/relationships/image" Target="../media/image236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2.png"/><Relationship Id="rId23" Type="http://schemas.openxmlformats.org/officeDocument/2006/relationships/customXml" Target="../ink/ink197.xml"/><Relationship Id="rId28" Type="http://schemas.openxmlformats.org/officeDocument/2006/relationships/image" Target="../media/image202.png"/><Relationship Id="rId49" Type="http://schemas.openxmlformats.org/officeDocument/2006/relationships/customXml" Target="../ink/ink210.xml"/><Relationship Id="rId114" Type="http://schemas.openxmlformats.org/officeDocument/2006/relationships/image" Target="../media/image245.png"/><Relationship Id="rId119" Type="http://schemas.openxmlformats.org/officeDocument/2006/relationships/customXml" Target="../ink/ink245.xml"/><Relationship Id="rId44" Type="http://schemas.openxmlformats.org/officeDocument/2006/relationships/image" Target="../media/image210.png"/><Relationship Id="rId60" Type="http://schemas.openxmlformats.org/officeDocument/2006/relationships/image" Target="../media/image218.png"/><Relationship Id="rId65" Type="http://schemas.openxmlformats.org/officeDocument/2006/relationships/customXml" Target="../ink/ink218.xml"/><Relationship Id="rId81" Type="http://schemas.openxmlformats.org/officeDocument/2006/relationships/customXml" Target="../ink/ink226.xml"/><Relationship Id="rId86" Type="http://schemas.openxmlformats.org/officeDocument/2006/relationships/image" Target="../media/image231.png"/><Relationship Id="rId4" Type="http://schemas.openxmlformats.org/officeDocument/2006/relationships/image" Target="../media/image120.emf"/><Relationship Id="rId9" Type="http://schemas.openxmlformats.org/officeDocument/2006/relationships/customXml" Target="../ink/ink190.xml"/><Relationship Id="rId13" Type="http://schemas.openxmlformats.org/officeDocument/2006/relationships/customXml" Target="../ink/ink192.xml"/><Relationship Id="rId18" Type="http://schemas.openxmlformats.org/officeDocument/2006/relationships/image" Target="../media/image197.png"/><Relationship Id="rId39" Type="http://schemas.openxmlformats.org/officeDocument/2006/relationships/customXml" Target="../ink/ink205.xml"/><Relationship Id="rId109" Type="http://schemas.openxmlformats.org/officeDocument/2006/relationships/customXml" Target="../ink/ink240.xml"/><Relationship Id="rId34" Type="http://schemas.openxmlformats.org/officeDocument/2006/relationships/image" Target="../media/image205.png"/><Relationship Id="rId50" Type="http://schemas.openxmlformats.org/officeDocument/2006/relationships/image" Target="../media/image213.png"/><Relationship Id="rId55" Type="http://schemas.openxmlformats.org/officeDocument/2006/relationships/customXml" Target="../ink/ink213.xml"/><Relationship Id="rId76" Type="http://schemas.openxmlformats.org/officeDocument/2006/relationships/image" Target="../media/image226.png"/><Relationship Id="rId97" Type="http://schemas.openxmlformats.org/officeDocument/2006/relationships/customXml" Target="../ink/ink234.xml"/><Relationship Id="rId104" Type="http://schemas.openxmlformats.org/officeDocument/2006/relationships/image" Target="../media/image240.png"/><Relationship Id="rId120" Type="http://schemas.openxmlformats.org/officeDocument/2006/relationships/image" Target="../media/image248.png"/><Relationship Id="rId7" Type="http://schemas.openxmlformats.org/officeDocument/2006/relationships/customXml" Target="../ink/ink189.xml"/><Relationship Id="rId71" Type="http://schemas.openxmlformats.org/officeDocument/2006/relationships/customXml" Target="../ink/ink221.xml"/><Relationship Id="rId92" Type="http://schemas.openxmlformats.org/officeDocument/2006/relationships/image" Target="../media/image234.png"/><Relationship Id="rId2" Type="http://schemas.openxmlformats.org/officeDocument/2006/relationships/slideLayout" Target="../slideLayouts/slideLayout6.xml"/><Relationship Id="rId29" Type="http://schemas.openxmlformats.org/officeDocument/2006/relationships/customXml" Target="../ink/ink200.xml"/><Relationship Id="rId24" Type="http://schemas.openxmlformats.org/officeDocument/2006/relationships/image" Target="../media/image200.png"/><Relationship Id="rId40" Type="http://schemas.openxmlformats.org/officeDocument/2006/relationships/image" Target="../media/image208.png"/><Relationship Id="rId45" Type="http://schemas.openxmlformats.org/officeDocument/2006/relationships/customXml" Target="../ink/ink208.xml"/><Relationship Id="rId66" Type="http://schemas.openxmlformats.org/officeDocument/2006/relationships/image" Target="../media/image221.png"/><Relationship Id="rId87" Type="http://schemas.openxmlformats.org/officeDocument/2006/relationships/customXml" Target="../ink/ink229.xml"/><Relationship Id="rId110" Type="http://schemas.openxmlformats.org/officeDocument/2006/relationships/image" Target="../media/image243.png"/><Relationship Id="rId115" Type="http://schemas.openxmlformats.org/officeDocument/2006/relationships/customXml" Target="../ink/ink243.xml"/><Relationship Id="rId61" Type="http://schemas.openxmlformats.org/officeDocument/2006/relationships/customXml" Target="../ink/ink216.xml"/><Relationship Id="rId82" Type="http://schemas.openxmlformats.org/officeDocument/2006/relationships/image" Target="../media/image229.png"/><Relationship Id="rId19" Type="http://schemas.openxmlformats.org/officeDocument/2006/relationships/customXml" Target="../ink/ink195.xml"/><Relationship Id="rId14" Type="http://schemas.openxmlformats.org/officeDocument/2006/relationships/image" Target="../media/image195.png"/><Relationship Id="rId30" Type="http://schemas.openxmlformats.org/officeDocument/2006/relationships/image" Target="../media/image203.png"/><Relationship Id="rId35" Type="http://schemas.openxmlformats.org/officeDocument/2006/relationships/customXml" Target="../ink/ink203.xml"/><Relationship Id="rId56" Type="http://schemas.openxmlformats.org/officeDocument/2006/relationships/image" Target="../media/image216.png"/><Relationship Id="rId77" Type="http://schemas.openxmlformats.org/officeDocument/2006/relationships/customXml" Target="../ink/ink224.xml"/><Relationship Id="rId100" Type="http://schemas.openxmlformats.org/officeDocument/2006/relationships/image" Target="../media/image238.png"/><Relationship Id="rId105" Type="http://schemas.openxmlformats.org/officeDocument/2006/relationships/customXml" Target="../ink/ink238.xml"/><Relationship Id="rId8" Type="http://schemas.openxmlformats.org/officeDocument/2006/relationships/image" Target="../media/image22.png"/><Relationship Id="rId51" Type="http://schemas.openxmlformats.org/officeDocument/2006/relationships/customXml" Target="../ink/ink211.xml"/><Relationship Id="rId72" Type="http://schemas.openxmlformats.org/officeDocument/2006/relationships/image" Target="../media/image224.png"/><Relationship Id="rId93" Type="http://schemas.openxmlformats.org/officeDocument/2006/relationships/customXml" Target="../ink/ink232.xml"/><Relationship Id="rId98" Type="http://schemas.openxmlformats.org/officeDocument/2006/relationships/image" Target="../media/image237.png"/><Relationship Id="rId121" Type="http://schemas.openxmlformats.org/officeDocument/2006/relationships/customXml" Target="../ink/ink246.xml"/><Relationship Id="rId3" Type="http://schemas.openxmlformats.org/officeDocument/2006/relationships/oleObject" Target="../embeddings/oleObject2.bin"/><Relationship Id="rId25" Type="http://schemas.openxmlformats.org/officeDocument/2006/relationships/customXml" Target="../ink/ink198.xml"/><Relationship Id="rId46" Type="http://schemas.openxmlformats.org/officeDocument/2006/relationships/image" Target="../media/image211.png"/><Relationship Id="rId67" Type="http://schemas.openxmlformats.org/officeDocument/2006/relationships/customXml" Target="../ink/ink219.xml"/><Relationship Id="rId116" Type="http://schemas.openxmlformats.org/officeDocument/2006/relationships/image" Target="../media/image246.png"/><Relationship Id="rId20" Type="http://schemas.openxmlformats.org/officeDocument/2006/relationships/image" Target="../media/image198.png"/><Relationship Id="rId41" Type="http://schemas.openxmlformats.org/officeDocument/2006/relationships/customXml" Target="../ink/ink206.xml"/><Relationship Id="rId62" Type="http://schemas.openxmlformats.org/officeDocument/2006/relationships/image" Target="../media/image219.png"/><Relationship Id="rId83" Type="http://schemas.openxmlformats.org/officeDocument/2006/relationships/customXml" Target="../ink/ink227.xml"/><Relationship Id="rId88" Type="http://schemas.openxmlformats.org/officeDocument/2006/relationships/image" Target="../media/image232.png"/><Relationship Id="rId111" Type="http://schemas.openxmlformats.org/officeDocument/2006/relationships/customXml" Target="../ink/ink241.xml"/><Relationship Id="rId15" Type="http://schemas.openxmlformats.org/officeDocument/2006/relationships/customXml" Target="../ink/ink193.xml"/><Relationship Id="rId36" Type="http://schemas.openxmlformats.org/officeDocument/2006/relationships/image" Target="../media/image206.png"/><Relationship Id="rId57" Type="http://schemas.openxmlformats.org/officeDocument/2006/relationships/customXml" Target="../ink/ink214.xml"/><Relationship Id="rId106" Type="http://schemas.openxmlformats.org/officeDocument/2006/relationships/image" Target="../media/image241.png"/><Relationship Id="rId10" Type="http://schemas.openxmlformats.org/officeDocument/2006/relationships/image" Target="../media/image193.png"/><Relationship Id="rId31" Type="http://schemas.openxmlformats.org/officeDocument/2006/relationships/customXml" Target="../ink/ink201.xml"/><Relationship Id="rId52" Type="http://schemas.openxmlformats.org/officeDocument/2006/relationships/image" Target="../media/image214.png"/><Relationship Id="rId73" Type="http://schemas.openxmlformats.org/officeDocument/2006/relationships/customXml" Target="../ink/ink222.xml"/><Relationship Id="rId78" Type="http://schemas.openxmlformats.org/officeDocument/2006/relationships/image" Target="../media/image227.png"/><Relationship Id="rId94" Type="http://schemas.openxmlformats.org/officeDocument/2006/relationships/image" Target="../media/image235.png"/><Relationship Id="rId99" Type="http://schemas.openxmlformats.org/officeDocument/2006/relationships/customXml" Target="../ink/ink235.xml"/><Relationship Id="rId101" Type="http://schemas.openxmlformats.org/officeDocument/2006/relationships/customXml" Target="../ink/ink236.xml"/><Relationship Id="rId122" Type="http://schemas.openxmlformats.org/officeDocument/2006/relationships/image" Target="../media/image24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3.png"/><Relationship Id="rId13" Type="http://schemas.openxmlformats.org/officeDocument/2006/relationships/customXml" Target="../ink/ink252.xml"/><Relationship Id="rId18" Type="http://schemas.openxmlformats.org/officeDocument/2006/relationships/image" Target="../media/image258.png"/><Relationship Id="rId3" Type="http://schemas.openxmlformats.org/officeDocument/2006/relationships/oleObject" Target="../embeddings/oleObject3.bin"/><Relationship Id="rId7" Type="http://schemas.openxmlformats.org/officeDocument/2006/relationships/customXml" Target="../ink/ink249.xml"/><Relationship Id="rId12" Type="http://schemas.openxmlformats.org/officeDocument/2006/relationships/image" Target="../media/image255.png"/><Relationship Id="rId17" Type="http://schemas.openxmlformats.org/officeDocument/2006/relationships/customXml" Target="../ink/ink254.xml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57.png"/><Relationship Id="rId20" Type="http://schemas.openxmlformats.org/officeDocument/2006/relationships/image" Target="../media/image259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2.png"/><Relationship Id="rId11" Type="http://schemas.openxmlformats.org/officeDocument/2006/relationships/customXml" Target="../ink/ink251.xml"/><Relationship Id="rId5" Type="http://schemas.openxmlformats.org/officeDocument/2006/relationships/customXml" Target="../ink/ink248.xml"/><Relationship Id="rId15" Type="http://schemas.openxmlformats.org/officeDocument/2006/relationships/customXml" Target="../ink/ink253.xml"/><Relationship Id="rId10" Type="http://schemas.openxmlformats.org/officeDocument/2006/relationships/image" Target="../media/image254.png"/><Relationship Id="rId19" Type="http://schemas.openxmlformats.org/officeDocument/2006/relationships/customXml" Target="../ink/ink255.xml"/><Relationship Id="rId4" Type="http://schemas.openxmlformats.org/officeDocument/2006/relationships/image" Target="../media/image121.emf"/><Relationship Id="rId9" Type="http://schemas.openxmlformats.org/officeDocument/2006/relationships/customXml" Target="../ink/ink250.xml"/><Relationship Id="rId14" Type="http://schemas.openxmlformats.org/officeDocument/2006/relationships/image" Target="../media/image25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3.emf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60.xml"/><Relationship Id="rId18" Type="http://schemas.openxmlformats.org/officeDocument/2006/relationships/image" Target="../media/image268.png"/><Relationship Id="rId26" Type="http://schemas.openxmlformats.org/officeDocument/2006/relationships/image" Target="../media/image272.png"/><Relationship Id="rId3" Type="http://schemas.openxmlformats.org/officeDocument/2006/relationships/oleObject" Target="../embeddings/oleObject6.bin"/><Relationship Id="rId21" Type="http://schemas.openxmlformats.org/officeDocument/2006/relationships/customXml" Target="../ink/ink264.xml"/><Relationship Id="rId34" Type="http://schemas.openxmlformats.org/officeDocument/2006/relationships/image" Target="../media/image276.png"/><Relationship Id="rId7" Type="http://schemas.openxmlformats.org/officeDocument/2006/relationships/customXml" Target="../ink/ink257.xml"/><Relationship Id="rId12" Type="http://schemas.openxmlformats.org/officeDocument/2006/relationships/image" Target="../media/image265.png"/><Relationship Id="rId17" Type="http://schemas.openxmlformats.org/officeDocument/2006/relationships/customXml" Target="../ink/ink262.xml"/><Relationship Id="rId25" Type="http://schemas.openxmlformats.org/officeDocument/2006/relationships/customXml" Target="../ink/ink266.xml"/><Relationship Id="rId33" Type="http://schemas.openxmlformats.org/officeDocument/2006/relationships/customXml" Target="../ink/ink270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7.png"/><Relationship Id="rId20" Type="http://schemas.openxmlformats.org/officeDocument/2006/relationships/image" Target="../media/image269.png"/><Relationship Id="rId29" Type="http://schemas.openxmlformats.org/officeDocument/2006/relationships/customXml" Target="../ink/ink26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62.png"/><Relationship Id="rId11" Type="http://schemas.openxmlformats.org/officeDocument/2006/relationships/customXml" Target="../ink/ink259.xml"/><Relationship Id="rId24" Type="http://schemas.openxmlformats.org/officeDocument/2006/relationships/image" Target="../media/image271.png"/><Relationship Id="rId32" Type="http://schemas.openxmlformats.org/officeDocument/2006/relationships/image" Target="../media/image275.png"/><Relationship Id="rId5" Type="http://schemas.openxmlformats.org/officeDocument/2006/relationships/customXml" Target="../ink/ink256.xml"/><Relationship Id="rId15" Type="http://schemas.openxmlformats.org/officeDocument/2006/relationships/customXml" Target="../ink/ink261.xml"/><Relationship Id="rId23" Type="http://schemas.openxmlformats.org/officeDocument/2006/relationships/customXml" Target="../ink/ink265.xml"/><Relationship Id="rId28" Type="http://schemas.openxmlformats.org/officeDocument/2006/relationships/image" Target="../media/image273.png"/><Relationship Id="rId36" Type="http://schemas.openxmlformats.org/officeDocument/2006/relationships/image" Target="../media/image277.png"/><Relationship Id="rId10" Type="http://schemas.openxmlformats.org/officeDocument/2006/relationships/image" Target="../media/image264.png"/><Relationship Id="rId19" Type="http://schemas.openxmlformats.org/officeDocument/2006/relationships/customXml" Target="../ink/ink263.xml"/><Relationship Id="rId31" Type="http://schemas.openxmlformats.org/officeDocument/2006/relationships/customXml" Target="../ink/ink269.xml"/><Relationship Id="rId4" Type="http://schemas.openxmlformats.org/officeDocument/2006/relationships/image" Target="../media/image120.emf"/><Relationship Id="rId9" Type="http://schemas.openxmlformats.org/officeDocument/2006/relationships/customXml" Target="../ink/ink258.xml"/><Relationship Id="rId14" Type="http://schemas.openxmlformats.org/officeDocument/2006/relationships/image" Target="../media/image266.png"/><Relationship Id="rId22" Type="http://schemas.openxmlformats.org/officeDocument/2006/relationships/image" Target="../media/image270.png"/><Relationship Id="rId27" Type="http://schemas.openxmlformats.org/officeDocument/2006/relationships/customXml" Target="../ink/ink267.xml"/><Relationship Id="rId30" Type="http://schemas.openxmlformats.org/officeDocument/2006/relationships/image" Target="../media/image274.png"/><Relationship Id="rId35" Type="http://schemas.openxmlformats.org/officeDocument/2006/relationships/customXml" Target="../ink/ink271.xml"/><Relationship Id="rId8" Type="http://schemas.openxmlformats.org/officeDocument/2006/relationships/image" Target="../media/image26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customXml" Target="../ink/ink275.xml"/><Relationship Id="rId13" Type="http://schemas.openxmlformats.org/officeDocument/2006/relationships/image" Target="../media/image284.png"/><Relationship Id="rId18" Type="http://schemas.openxmlformats.org/officeDocument/2006/relationships/customXml" Target="../ink/ink280.xml"/><Relationship Id="rId3" Type="http://schemas.openxmlformats.org/officeDocument/2006/relationships/image" Target="../media/image279.png"/><Relationship Id="rId7" Type="http://schemas.openxmlformats.org/officeDocument/2006/relationships/image" Target="../media/image281.png"/><Relationship Id="rId12" Type="http://schemas.openxmlformats.org/officeDocument/2006/relationships/customXml" Target="../ink/ink277.xml"/><Relationship Id="rId17" Type="http://schemas.openxmlformats.org/officeDocument/2006/relationships/image" Target="../media/image286.png"/><Relationship Id="rId2" Type="http://schemas.openxmlformats.org/officeDocument/2006/relationships/customXml" Target="../ink/ink272.xml"/><Relationship Id="rId16" Type="http://schemas.openxmlformats.org/officeDocument/2006/relationships/customXml" Target="../ink/ink27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74.xml"/><Relationship Id="rId11" Type="http://schemas.openxmlformats.org/officeDocument/2006/relationships/image" Target="../media/image283.png"/><Relationship Id="rId5" Type="http://schemas.openxmlformats.org/officeDocument/2006/relationships/image" Target="../media/image280.png"/><Relationship Id="rId15" Type="http://schemas.openxmlformats.org/officeDocument/2006/relationships/image" Target="../media/image285.png"/><Relationship Id="rId10" Type="http://schemas.openxmlformats.org/officeDocument/2006/relationships/customXml" Target="../ink/ink276.xml"/><Relationship Id="rId19" Type="http://schemas.openxmlformats.org/officeDocument/2006/relationships/image" Target="../media/image287.png"/><Relationship Id="rId4" Type="http://schemas.openxmlformats.org/officeDocument/2006/relationships/customXml" Target="../ink/ink273.xml"/><Relationship Id="rId9" Type="http://schemas.openxmlformats.org/officeDocument/2006/relationships/image" Target="../media/image282.png"/><Relationship Id="rId14" Type="http://schemas.openxmlformats.org/officeDocument/2006/relationships/customXml" Target="../ink/ink27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1.png"/><Relationship Id="rId13" Type="http://schemas.openxmlformats.org/officeDocument/2006/relationships/customXml" Target="../ink/ink286.xml"/><Relationship Id="rId18" Type="http://schemas.openxmlformats.org/officeDocument/2006/relationships/image" Target="../media/image296.png"/><Relationship Id="rId26" Type="http://schemas.openxmlformats.org/officeDocument/2006/relationships/image" Target="../media/image300.png"/><Relationship Id="rId3" Type="http://schemas.openxmlformats.org/officeDocument/2006/relationships/customXml" Target="../ink/ink281.xml"/><Relationship Id="rId21" Type="http://schemas.openxmlformats.org/officeDocument/2006/relationships/customXml" Target="../ink/ink290.xml"/><Relationship Id="rId7" Type="http://schemas.openxmlformats.org/officeDocument/2006/relationships/customXml" Target="../ink/ink283.xml"/><Relationship Id="rId12" Type="http://schemas.openxmlformats.org/officeDocument/2006/relationships/image" Target="../media/image293.png"/><Relationship Id="rId17" Type="http://schemas.openxmlformats.org/officeDocument/2006/relationships/customXml" Target="../ink/ink288.xml"/><Relationship Id="rId25" Type="http://schemas.openxmlformats.org/officeDocument/2006/relationships/customXml" Target="../ink/ink292.xml"/><Relationship Id="rId2" Type="http://schemas.openxmlformats.org/officeDocument/2006/relationships/image" Target="../media/image191.png"/><Relationship Id="rId16" Type="http://schemas.openxmlformats.org/officeDocument/2006/relationships/image" Target="../media/image295.png"/><Relationship Id="rId20" Type="http://schemas.openxmlformats.org/officeDocument/2006/relationships/image" Target="../media/image297.png"/><Relationship Id="rId29" Type="http://schemas.openxmlformats.org/officeDocument/2006/relationships/customXml" Target="../ink/ink29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0.png"/><Relationship Id="rId11" Type="http://schemas.openxmlformats.org/officeDocument/2006/relationships/customXml" Target="../ink/ink285.xml"/><Relationship Id="rId24" Type="http://schemas.openxmlformats.org/officeDocument/2006/relationships/image" Target="../media/image299.png"/><Relationship Id="rId5" Type="http://schemas.openxmlformats.org/officeDocument/2006/relationships/customXml" Target="../ink/ink282.xml"/><Relationship Id="rId15" Type="http://schemas.openxmlformats.org/officeDocument/2006/relationships/customXml" Target="../ink/ink287.xml"/><Relationship Id="rId23" Type="http://schemas.openxmlformats.org/officeDocument/2006/relationships/customXml" Target="../ink/ink291.xml"/><Relationship Id="rId28" Type="http://schemas.openxmlformats.org/officeDocument/2006/relationships/image" Target="../media/image301.png"/><Relationship Id="rId10" Type="http://schemas.openxmlformats.org/officeDocument/2006/relationships/image" Target="../media/image292.png"/><Relationship Id="rId19" Type="http://schemas.openxmlformats.org/officeDocument/2006/relationships/customXml" Target="../ink/ink289.xml"/><Relationship Id="rId4" Type="http://schemas.openxmlformats.org/officeDocument/2006/relationships/image" Target="../media/image289.png"/><Relationship Id="rId9" Type="http://schemas.openxmlformats.org/officeDocument/2006/relationships/customXml" Target="../ink/ink284.xml"/><Relationship Id="rId14" Type="http://schemas.openxmlformats.org/officeDocument/2006/relationships/image" Target="../media/image294.png"/><Relationship Id="rId22" Type="http://schemas.openxmlformats.org/officeDocument/2006/relationships/image" Target="../media/image298.png"/><Relationship Id="rId27" Type="http://schemas.openxmlformats.org/officeDocument/2006/relationships/customXml" Target="../ink/ink293.xml"/><Relationship Id="rId30" Type="http://schemas.openxmlformats.org/officeDocument/2006/relationships/image" Target="../media/image30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ustomXml" Target="../ink/ink297.xml"/><Relationship Id="rId13" Type="http://schemas.openxmlformats.org/officeDocument/2006/relationships/image" Target="../media/image309.png"/><Relationship Id="rId18" Type="http://schemas.openxmlformats.org/officeDocument/2006/relationships/customXml" Target="../ink/ink302.xml"/><Relationship Id="rId3" Type="http://schemas.openxmlformats.org/officeDocument/2006/relationships/image" Target="../media/image260.png"/><Relationship Id="rId7" Type="http://schemas.openxmlformats.org/officeDocument/2006/relationships/image" Target="../media/image306.png"/><Relationship Id="rId12" Type="http://schemas.openxmlformats.org/officeDocument/2006/relationships/customXml" Target="../ink/ink299.xml"/><Relationship Id="rId17" Type="http://schemas.openxmlformats.org/officeDocument/2006/relationships/image" Target="../media/image311.png"/><Relationship Id="rId2" Type="http://schemas.openxmlformats.org/officeDocument/2006/relationships/image" Target="../media/image251.png"/><Relationship Id="rId16" Type="http://schemas.openxmlformats.org/officeDocument/2006/relationships/customXml" Target="../ink/ink30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96.xml"/><Relationship Id="rId11" Type="http://schemas.openxmlformats.org/officeDocument/2006/relationships/image" Target="../media/image308.png"/><Relationship Id="rId5" Type="http://schemas.openxmlformats.org/officeDocument/2006/relationships/image" Target="../media/image305.png"/><Relationship Id="rId15" Type="http://schemas.openxmlformats.org/officeDocument/2006/relationships/image" Target="../media/image310.png"/><Relationship Id="rId10" Type="http://schemas.openxmlformats.org/officeDocument/2006/relationships/customXml" Target="../ink/ink298.xml"/><Relationship Id="rId19" Type="http://schemas.openxmlformats.org/officeDocument/2006/relationships/image" Target="../media/image312.png"/><Relationship Id="rId4" Type="http://schemas.openxmlformats.org/officeDocument/2006/relationships/customXml" Target="../ink/ink295.xml"/><Relationship Id="rId9" Type="http://schemas.openxmlformats.org/officeDocument/2006/relationships/image" Target="../media/image307.png"/><Relationship Id="rId14" Type="http://schemas.openxmlformats.org/officeDocument/2006/relationships/customXml" Target="../ink/ink30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ustomXml" Target="../ink/ink303.xml"/><Relationship Id="rId2" Type="http://schemas.openxmlformats.org/officeDocument/2006/relationships/image" Target="../media/image2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5.png"/><Relationship Id="rId5" Type="http://schemas.openxmlformats.org/officeDocument/2006/relationships/customXml" Target="../ink/ink304.xml"/><Relationship Id="rId4" Type="http://schemas.openxmlformats.org/officeDocument/2006/relationships/image" Target="../media/image31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customXml" Target="../ink/ink307.xml"/><Relationship Id="rId13" Type="http://schemas.openxmlformats.org/officeDocument/2006/relationships/image" Target="../media/image322.png"/><Relationship Id="rId18" Type="http://schemas.openxmlformats.org/officeDocument/2006/relationships/customXml" Target="../ink/ink312.xml"/><Relationship Id="rId3" Type="http://schemas.openxmlformats.org/officeDocument/2006/relationships/image" Target="../media/image288.png"/><Relationship Id="rId21" Type="http://schemas.openxmlformats.org/officeDocument/2006/relationships/image" Target="../media/image326.png"/><Relationship Id="rId7" Type="http://schemas.openxmlformats.org/officeDocument/2006/relationships/image" Target="../media/image319.png"/><Relationship Id="rId12" Type="http://schemas.openxmlformats.org/officeDocument/2006/relationships/customXml" Target="../ink/ink309.xml"/><Relationship Id="rId17" Type="http://schemas.openxmlformats.org/officeDocument/2006/relationships/image" Target="../media/image324.png"/><Relationship Id="rId2" Type="http://schemas.openxmlformats.org/officeDocument/2006/relationships/image" Target="../media/image278.png"/><Relationship Id="rId16" Type="http://schemas.openxmlformats.org/officeDocument/2006/relationships/customXml" Target="../ink/ink311.xml"/><Relationship Id="rId20" Type="http://schemas.openxmlformats.org/officeDocument/2006/relationships/customXml" Target="../ink/ink31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06.xml"/><Relationship Id="rId11" Type="http://schemas.openxmlformats.org/officeDocument/2006/relationships/image" Target="../media/image321.png"/><Relationship Id="rId5" Type="http://schemas.openxmlformats.org/officeDocument/2006/relationships/image" Target="../media/image318.png"/><Relationship Id="rId15" Type="http://schemas.openxmlformats.org/officeDocument/2006/relationships/image" Target="../media/image323.png"/><Relationship Id="rId10" Type="http://schemas.openxmlformats.org/officeDocument/2006/relationships/customXml" Target="../ink/ink308.xml"/><Relationship Id="rId19" Type="http://schemas.openxmlformats.org/officeDocument/2006/relationships/image" Target="../media/image325.png"/><Relationship Id="rId4" Type="http://schemas.openxmlformats.org/officeDocument/2006/relationships/customXml" Target="../ink/ink305.xml"/><Relationship Id="rId9" Type="http://schemas.openxmlformats.org/officeDocument/2006/relationships/image" Target="../media/image320.png"/><Relationship Id="rId14" Type="http://schemas.openxmlformats.org/officeDocument/2006/relationships/customXml" Target="../ink/ink3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7.png"/><Relationship Id="rId7" Type="http://schemas.openxmlformats.org/officeDocument/2006/relationships/image" Target="../media/image329.png"/><Relationship Id="rId2" Type="http://schemas.openxmlformats.org/officeDocument/2006/relationships/customXml" Target="../ink/ink31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16.xml"/><Relationship Id="rId5" Type="http://schemas.openxmlformats.org/officeDocument/2006/relationships/image" Target="../media/image328.png"/><Relationship Id="rId4" Type="http://schemas.openxmlformats.org/officeDocument/2006/relationships/customXml" Target="../ink/ink315.xml"/></Relationships>
</file>

<file path=ppt/slides/_rels/slide2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35.png"/><Relationship Id="rId18" Type="http://schemas.openxmlformats.org/officeDocument/2006/relationships/customXml" Target="../ink/ink325.xml"/><Relationship Id="rId26" Type="http://schemas.openxmlformats.org/officeDocument/2006/relationships/customXml" Target="../ink/ink329.xml"/><Relationship Id="rId3" Type="http://schemas.openxmlformats.org/officeDocument/2006/relationships/image" Target="../media/image330.png"/><Relationship Id="rId21" Type="http://schemas.openxmlformats.org/officeDocument/2006/relationships/image" Target="../media/image338.png"/><Relationship Id="rId34" Type="http://schemas.openxmlformats.org/officeDocument/2006/relationships/customXml" Target="../ink/ink333.xml"/><Relationship Id="rId7" Type="http://schemas.openxmlformats.org/officeDocument/2006/relationships/image" Target="../media/image332.png"/><Relationship Id="rId12" Type="http://schemas.openxmlformats.org/officeDocument/2006/relationships/customXml" Target="../ink/ink322.xml"/><Relationship Id="rId17" Type="http://schemas.openxmlformats.org/officeDocument/2006/relationships/image" Target="../media/image336.png"/><Relationship Id="rId25" Type="http://schemas.openxmlformats.org/officeDocument/2006/relationships/image" Target="../media/image340.png"/><Relationship Id="rId33" Type="http://schemas.openxmlformats.org/officeDocument/2006/relationships/image" Target="../media/image344.png"/><Relationship Id="rId2" Type="http://schemas.openxmlformats.org/officeDocument/2006/relationships/customXml" Target="../ink/ink317.xml"/><Relationship Id="rId16" Type="http://schemas.openxmlformats.org/officeDocument/2006/relationships/customXml" Target="../ink/ink324.xml"/><Relationship Id="rId20" Type="http://schemas.openxmlformats.org/officeDocument/2006/relationships/customXml" Target="../ink/ink326.xml"/><Relationship Id="rId29" Type="http://schemas.openxmlformats.org/officeDocument/2006/relationships/image" Target="../media/image342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19.xml"/><Relationship Id="rId11" Type="http://schemas.openxmlformats.org/officeDocument/2006/relationships/image" Target="../media/image334.png"/><Relationship Id="rId24" Type="http://schemas.openxmlformats.org/officeDocument/2006/relationships/customXml" Target="../ink/ink328.xml"/><Relationship Id="rId32" Type="http://schemas.openxmlformats.org/officeDocument/2006/relationships/customXml" Target="../ink/ink332.xml"/><Relationship Id="rId5" Type="http://schemas.openxmlformats.org/officeDocument/2006/relationships/image" Target="../media/image331.png"/><Relationship Id="rId15" Type="http://schemas.openxmlformats.org/officeDocument/2006/relationships/image" Target="../media/image22.png"/><Relationship Id="rId23" Type="http://schemas.openxmlformats.org/officeDocument/2006/relationships/image" Target="../media/image339.png"/><Relationship Id="rId28" Type="http://schemas.openxmlformats.org/officeDocument/2006/relationships/customXml" Target="../ink/ink330.xml"/><Relationship Id="rId10" Type="http://schemas.openxmlformats.org/officeDocument/2006/relationships/customXml" Target="../ink/ink321.xml"/><Relationship Id="rId19" Type="http://schemas.openxmlformats.org/officeDocument/2006/relationships/image" Target="../media/image337.png"/><Relationship Id="rId31" Type="http://schemas.openxmlformats.org/officeDocument/2006/relationships/image" Target="../media/image343.png"/><Relationship Id="rId4" Type="http://schemas.openxmlformats.org/officeDocument/2006/relationships/customXml" Target="../ink/ink318.xml"/><Relationship Id="rId9" Type="http://schemas.openxmlformats.org/officeDocument/2006/relationships/image" Target="../media/image333.png"/><Relationship Id="rId14" Type="http://schemas.openxmlformats.org/officeDocument/2006/relationships/customXml" Target="../ink/ink323.xml"/><Relationship Id="rId22" Type="http://schemas.openxmlformats.org/officeDocument/2006/relationships/customXml" Target="../ink/ink327.xml"/><Relationship Id="rId27" Type="http://schemas.openxmlformats.org/officeDocument/2006/relationships/image" Target="../media/image341.png"/><Relationship Id="rId30" Type="http://schemas.openxmlformats.org/officeDocument/2006/relationships/customXml" Target="../ink/ink331.xml"/><Relationship Id="rId35" Type="http://schemas.openxmlformats.org/officeDocument/2006/relationships/image" Target="../media/image345.png"/><Relationship Id="rId8" Type="http://schemas.openxmlformats.org/officeDocument/2006/relationships/customXml" Target="../ink/ink32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customXml" Target="../ink/ink6.xml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12" Type="http://schemas.openxmlformats.org/officeDocument/2006/relationships/image" Target="../media/image6.png"/><Relationship Id="rId2" Type="http://schemas.openxmlformats.org/officeDocument/2006/relationships/image" Target="../media/image1.png"/><Relationship Id="rId16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11" Type="http://schemas.openxmlformats.org/officeDocument/2006/relationships/customXml" Target="../ink/ink5.xml"/><Relationship Id="rId5" Type="http://schemas.openxmlformats.org/officeDocument/2006/relationships/customXml" Target="../ink/ink2.xml"/><Relationship Id="rId15" Type="http://schemas.openxmlformats.org/officeDocument/2006/relationships/customXml" Target="../ink/ink7.xml"/><Relationship Id="rId10" Type="http://schemas.openxmlformats.org/officeDocument/2006/relationships/image" Target="../media/image5.png"/><Relationship Id="rId4" Type="http://schemas.openxmlformats.org/officeDocument/2006/relationships/image" Target="../media/image2.png"/><Relationship Id="rId9" Type="http://schemas.openxmlformats.org/officeDocument/2006/relationships/customXml" Target="../ink/ink4.xml"/><Relationship Id="rId1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customXml" Target="../ink/ink9.xml"/></Relationships>
</file>

<file path=ppt/slides/_rels/slide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67.xml"/><Relationship Id="rId21" Type="http://schemas.openxmlformats.org/officeDocument/2006/relationships/customXml" Target="../ink/ink19.xml"/><Relationship Id="rId42" Type="http://schemas.openxmlformats.org/officeDocument/2006/relationships/image" Target="../media/image30.png"/><Relationship Id="rId63" Type="http://schemas.openxmlformats.org/officeDocument/2006/relationships/customXml" Target="../ink/ink40.xml"/><Relationship Id="rId84" Type="http://schemas.openxmlformats.org/officeDocument/2006/relationships/image" Target="../media/image51.png"/><Relationship Id="rId16" Type="http://schemas.openxmlformats.org/officeDocument/2006/relationships/image" Target="../media/image17.png"/><Relationship Id="rId107" Type="http://schemas.openxmlformats.org/officeDocument/2006/relationships/customXml" Target="../ink/ink62.xml"/><Relationship Id="rId11" Type="http://schemas.openxmlformats.org/officeDocument/2006/relationships/customXml" Target="../ink/ink14.xml"/><Relationship Id="rId32" Type="http://schemas.openxmlformats.org/officeDocument/2006/relationships/image" Target="../media/image25.png"/><Relationship Id="rId37" Type="http://schemas.openxmlformats.org/officeDocument/2006/relationships/customXml" Target="../ink/ink27.xml"/><Relationship Id="rId53" Type="http://schemas.openxmlformats.org/officeDocument/2006/relationships/customXml" Target="../ink/ink35.xml"/><Relationship Id="rId58" Type="http://schemas.openxmlformats.org/officeDocument/2006/relationships/image" Target="../media/image38.png"/><Relationship Id="rId74" Type="http://schemas.openxmlformats.org/officeDocument/2006/relationships/image" Target="../media/image46.png"/><Relationship Id="rId79" Type="http://schemas.openxmlformats.org/officeDocument/2006/relationships/customXml" Target="../ink/ink48.xml"/><Relationship Id="rId102" Type="http://schemas.openxmlformats.org/officeDocument/2006/relationships/image" Target="../media/image60.png"/><Relationship Id="rId123" Type="http://schemas.openxmlformats.org/officeDocument/2006/relationships/customXml" Target="../ink/ink70.xml"/><Relationship Id="rId128" Type="http://schemas.openxmlformats.org/officeDocument/2006/relationships/image" Target="../media/image73.png"/><Relationship Id="rId5" Type="http://schemas.openxmlformats.org/officeDocument/2006/relationships/customXml" Target="../ink/ink11.xml"/><Relationship Id="rId90" Type="http://schemas.openxmlformats.org/officeDocument/2006/relationships/image" Target="../media/image54.png"/><Relationship Id="rId95" Type="http://schemas.openxmlformats.org/officeDocument/2006/relationships/customXml" Target="../ink/ink56.xml"/><Relationship Id="rId22" Type="http://schemas.openxmlformats.org/officeDocument/2006/relationships/image" Target="../media/image20.png"/><Relationship Id="rId27" Type="http://schemas.openxmlformats.org/officeDocument/2006/relationships/customXml" Target="../ink/ink22.xml"/><Relationship Id="rId43" Type="http://schemas.openxmlformats.org/officeDocument/2006/relationships/customXml" Target="../ink/ink30.xml"/><Relationship Id="rId48" Type="http://schemas.openxmlformats.org/officeDocument/2006/relationships/image" Target="../media/image33.png"/><Relationship Id="rId64" Type="http://schemas.openxmlformats.org/officeDocument/2006/relationships/image" Target="../media/image41.png"/><Relationship Id="rId69" Type="http://schemas.openxmlformats.org/officeDocument/2006/relationships/customXml" Target="../ink/ink43.xml"/><Relationship Id="rId113" Type="http://schemas.openxmlformats.org/officeDocument/2006/relationships/customXml" Target="../ink/ink65.xml"/><Relationship Id="rId118" Type="http://schemas.openxmlformats.org/officeDocument/2006/relationships/image" Target="../media/image68.png"/><Relationship Id="rId134" Type="http://schemas.openxmlformats.org/officeDocument/2006/relationships/image" Target="../media/image76.png"/><Relationship Id="rId80" Type="http://schemas.openxmlformats.org/officeDocument/2006/relationships/image" Target="../media/image49.png"/><Relationship Id="rId85" Type="http://schemas.openxmlformats.org/officeDocument/2006/relationships/customXml" Target="../ink/ink51.xml"/><Relationship Id="rId12" Type="http://schemas.openxmlformats.org/officeDocument/2006/relationships/image" Target="../media/image15.png"/><Relationship Id="rId17" Type="http://schemas.openxmlformats.org/officeDocument/2006/relationships/customXml" Target="../ink/ink17.xml"/><Relationship Id="rId33" Type="http://schemas.openxmlformats.org/officeDocument/2006/relationships/customXml" Target="../ink/ink25.xml"/><Relationship Id="rId38" Type="http://schemas.openxmlformats.org/officeDocument/2006/relationships/image" Target="../media/image28.png"/><Relationship Id="rId59" Type="http://schemas.openxmlformats.org/officeDocument/2006/relationships/customXml" Target="../ink/ink38.xml"/><Relationship Id="rId103" Type="http://schemas.openxmlformats.org/officeDocument/2006/relationships/customXml" Target="../ink/ink60.xml"/><Relationship Id="rId108" Type="http://schemas.openxmlformats.org/officeDocument/2006/relationships/image" Target="../media/image63.png"/><Relationship Id="rId124" Type="http://schemas.openxmlformats.org/officeDocument/2006/relationships/image" Target="../media/image71.png"/><Relationship Id="rId129" Type="http://schemas.openxmlformats.org/officeDocument/2006/relationships/customXml" Target="../ink/ink73.xml"/><Relationship Id="rId54" Type="http://schemas.openxmlformats.org/officeDocument/2006/relationships/image" Target="../media/image36.png"/><Relationship Id="rId70" Type="http://schemas.openxmlformats.org/officeDocument/2006/relationships/image" Target="../media/image44.png"/><Relationship Id="rId75" Type="http://schemas.openxmlformats.org/officeDocument/2006/relationships/customXml" Target="../ink/ink46.xml"/><Relationship Id="rId91" Type="http://schemas.openxmlformats.org/officeDocument/2006/relationships/customXml" Target="../ink/ink54.xml"/><Relationship Id="rId96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23" Type="http://schemas.openxmlformats.org/officeDocument/2006/relationships/customXml" Target="../ink/ink20.xml"/><Relationship Id="rId28" Type="http://schemas.openxmlformats.org/officeDocument/2006/relationships/image" Target="../media/image23.png"/><Relationship Id="rId49" Type="http://schemas.openxmlformats.org/officeDocument/2006/relationships/customXml" Target="../ink/ink33.xml"/><Relationship Id="rId114" Type="http://schemas.openxmlformats.org/officeDocument/2006/relationships/image" Target="../media/image66.png"/><Relationship Id="rId119" Type="http://schemas.openxmlformats.org/officeDocument/2006/relationships/customXml" Target="../ink/ink68.xml"/><Relationship Id="rId44" Type="http://schemas.openxmlformats.org/officeDocument/2006/relationships/image" Target="../media/image31.png"/><Relationship Id="rId60" Type="http://schemas.openxmlformats.org/officeDocument/2006/relationships/image" Target="../media/image39.png"/><Relationship Id="rId65" Type="http://schemas.openxmlformats.org/officeDocument/2006/relationships/customXml" Target="../ink/ink41.xml"/><Relationship Id="rId81" Type="http://schemas.openxmlformats.org/officeDocument/2006/relationships/customXml" Target="../ink/ink49.xml"/><Relationship Id="rId86" Type="http://schemas.openxmlformats.org/officeDocument/2006/relationships/image" Target="../media/image52.png"/><Relationship Id="rId130" Type="http://schemas.openxmlformats.org/officeDocument/2006/relationships/image" Target="../media/image74.png"/><Relationship Id="rId135" Type="http://schemas.openxmlformats.org/officeDocument/2006/relationships/customXml" Target="../ink/ink76.xml"/><Relationship Id="rId13" Type="http://schemas.openxmlformats.org/officeDocument/2006/relationships/customXml" Target="../ink/ink15.xml"/><Relationship Id="rId18" Type="http://schemas.openxmlformats.org/officeDocument/2006/relationships/image" Target="../media/image18.png"/><Relationship Id="rId39" Type="http://schemas.openxmlformats.org/officeDocument/2006/relationships/customXml" Target="../ink/ink28.xml"/><Relationship Id="rId109" Type="http://schemas.openxmlformats.org/officeDocument/2006/relationships/customXml" Target="../ink/ink63.xml"/><Relationship Id="rId34" Type="http://schemas.openxmlformats.org/officeDocument/2006/relationships/image" Target="../media/image26.png"/><Relationship Id="rId50" Type="http://schemas.openxmlformats.org/officeDocument/2006/relationships/image" Target="../media/image34.png"/><Relationship Id="rId55" Type="http://schemas.openxmlformats.org/officeDocument/2006/relationships/customXml" Target="../ink/ink36.xml"/><Relationship Id="rId76" Type="http://schemas.openxmlformats.org/officeDocument/2006/relationships/image" Target="../media/image47.png"/><Relationship Id="rId97" Type="http://schemas.openxmlformats.org/officeDocument/2006/relationships/customXml" Target="../ink/ink57.xml"/><Relationship Id="rId104" Type="http://schemas.openxmlformats.org/officeDocument/2006/relationships/image" Target="../media/image61.png"/><Relationship Id="rId120" Type="http://schemas.openxmlformats.org/officeDocument/2006/relationships/image" Target="../media/image69.png"/><Relationship Id="rId125" Type="http://schemas.openxmlformats.org/officeDocument/2006/relationships/customXml" Target="../ink/ink71.xml"/><Relationship Id="rId7" Type="http://schemas.openxmlformats.org/officeDocument/2006/relationships/customXml" Target="../ink/ink12.xml"/><Relationship Id="rId71" Type="http://schemas.openxmlformats.org/officeDocument/2006/relationships/customXml" Target="../ink/ink44.xml"/><Relationship Id="rId92" Type="http://schemas.openxmlformats.org/officeDocument/2006/relationships/image" Target="../media/image55.png"/><Relationship Id="rId2" Type="http://schemas.openxmlformats.org/officeDocument/2006/relationships/image" Target="../media/image1.png"/><Relationship Id="rId29" Type="http://schemas.openxmlformats.org/officeDocument/2006/relationships/customXml" Target="../ink/ink23.xml"/><Relationship Id="rId24" Type="http://schemas.openxmlformats.org/officeDocument/2006/relationships/image" Target="../media/image21.png"/><Relationship Id="rId40" Type="http://schemas.openxmlformats.org/officeDocument/2006/relationships/image" Target="../media/image29.png"/><Relationship Id="rId45" Type="http://schemas.openxmlformats.org/officeDocument/2006/relationships/customXml" Target="../ink/ink31.xml"/><Relationship Id="rId66" Type="http://schemas.openxmlformats.org/officeDocument/2006/relationships/image" Target="../media/image42.png"/><Relationship Id="rId87" Type="http://schemas.openxmlformats.org/officeDocument/2006/relationships/customXml" Target="../ink/ink52.xml"/><Relationship Id="rId110" Type="http://schemas.openxmlformats.org/officeDocument/2006/relationships/image" Target="../media/image64.png"/><Relationship Id="rId115" Type="http://schemas.openxmlformats.org/officeDocument/2006/relationships/customXml" Target="../ink/ink66.xml"/><Relationship Id="rId131" Type="http://schemas.openxmlformats.org/officeDocument/2006/relationships/customXml" Target="../ink/ink74.xml"/><Relationship Id="rId136" Type="http://schemas.openxmlformats.org/officeDocument/2006/relationships/image" Target="../media/image77.png"/><Relationship Id="rId61" Type="http://schemas.openxmlformats.org/officeDocument/2006/relationships/customXml" Target="../ink/ink39.xml"/><Relationship Id="rId82" Type="http://schemas.openxmlformats.org/officeDocument/2006/relationships/image" Target="../media/image50.png"/><Relationship Id="rId19" Type="http://schemas.openxmlformats.org/officeDocument/2006/relationships/customXml" Target="../ink/ink18.xml"/><Relationship Id="rId14" Type="http://schemas.openxmlformats.org/officeDocument/2006/relationships/image" Target="../media/image16.png"/><Relationship Id="rId30" Type="http://schemas.openxmlformats.org/officeDocument/2006/relationships/image" Target="../media/image24.png"/><Relationship Id="rId35" Type="http://schemas.openxmlformats.org/officeDocument/2006/relationships/customXml" Target="../ink/ink26.xml"/><Relationship Id="rId56" Type="http://schemas.openxmlformats.org/officeDocument/2006/relationships/image" Target="../media/image37.png"/><Relationship Id="rId77" Type="http://schemas.openxmlformats.org/officeDocument/2006/relationships/customXml" Target="../ink/ink47.xml"/><Relationship Id="rId100" Type="http://schemas.openxmlformats.org/officeDocument/2006/relationships/image" Target="../media/image59.png"/><Relationship Id="rId105" Type="http://schemas.openxmlformats.org/officeDocument/2006/relationships/customXml" Target="../ink/ink61.xml"/><Relationship Id="rId126" Type="http://schemas.openxmlformats.org/officeDocument/2006/relationships/image" Target="../media/image72.png"/><Relationship Id="rId8" Type="http://schemas.openxmlformats.org/officeDocument/2006/relationships/image" Target="../media/image13.png"/><Relationship Id="rId51" Type="http://schemas.openxmlformats.org/officeDocument/2006/relationships/customXml" Target="../ink/ink34.xml"/><Relationship Id="rId72" Type="http://schemas.openxmlformats.org/officeDocument/2006/relationships/image" Target="../media/image45.png"/><Relationship Id="rId93" Type="http://schemas.openxmlformats.org/officeDocument/2006/relationships/customXml" Target="../ink/ink55.xml"/><Relationship Id="rId98" Type="http://schemas.openxmlformats.org/officeDocument/2006/relationships/image" Target="../media/image58.png"/><Relationship Id="rId121" Type="http://schemas.openxmlformats.org/officeDocument/2006/relationships/customXml" Target="../ink/ink69.xml"/><Relationship Id="rId3" Type="http://schemas.openxmlformats.org/officeDocument/2006/relationships/customXml" Target="../ink/ink10.xml"/><Relationship Id="rId25" Type="http://schemas.openxmlformats.org/officeDocument/2006/relationships/customXml" Target="../ink/ink21.xml"/><Relationship Id="rId46" Type="http://schemas.openxmlformats.org/officeDocument/2006/relationships/image" Target="../media/image32.png"/><Relationship Id="rId67" Type="http://schemas.openxmlformats.org/officeDocument/2006/relationships/customXml" Target="../ink/ink42.xml"/><Relationship Id="rId116" Type="http://schemas.openxmlformats.org/officeDocument/2006/relationships/image" Target="../media/image67.png"/><Relationship Id="rId20" Type="http://schemas.openxmlformats.org/officeDocument/2006/relationships/image" Target="../media/image19.png"/><Relationship Id="rId41" Type="http://schemas.openxmlformats.org/officeDocument/2006/relationships/customXml" Target="../ink/ink29.xml"/><Relationship Id="rId62" Type="http://schemas.openxmlformats.org/officeDocument/2006/relationships/image" Target="../media/image40.png"/><Relationship Id="rId83" Type="http://schemas.openxmlformats.org/officeDocument/2006/relationships/customXml" Target="../ink/ink50.xml"/><Relationship Id="rId88" Type="http://schemas.openxmlformats.org/officeDocument/2006/relationships/image" Target="../media/image53.png"/><Relationship Id="rId111" Type="http://schemas.openxmlformats.org/officeDocument/2006/relationships/customXml" Target="../ink/ink64.xml"/><Relationship Id="rId132" Type="http://schemas.openxmlformats.org/officeDocument/2006/relationships/image" Target="../media/image75.png"/><Relationship Id="rId15" Type="http://schemas.openxmlformats.org/officeDocument/2006/relationships/customXml" Target="../ink/ink16.xml"/><Relationship Id="rId36" Type="http://schemas.openxmlformats.org/officeDocument/2006/relationships/image" Target="../media/image27.png"/><Relationship Id="rId57" Type="http://schemas.openxmlformats.org/officeDocument/2006/relationships/customXml" Target="../ink/ink37.xml"/><Relationship Id="rId106" Type="http://schemas.openxmlformats.org/officeDocument/2006/relationships/image" Target="../media/image62.png"/><Relationship Id="rId127" Type="http://schemas.openxmlformats.org/officeDocument/2006/relationships/customXml" Target="../ink/ink72.xml"/><Relationship Id="rId10" Type="http://schemas.openxmlformats.org/officeDocument/2006/relationships/image" Target="../media/image14.png"/><Relationship Id="rId31" Type="http://schemas.openxmlformats.org/officeDocument/2006/relationships/customXml" Target="../ink/ink24.xml"/><Relationship Id="rId52" Type="http://schemas.openxmlformats.org/officeDocument/2006/relationships/image" Target="../media/image35.png"/><Relationship Id="rId73" Type="http://schemas.openxmlformats.org/officeDocument/2006/relationships/customXml" Target="../ink/ink45.xml"/><Relationship Id="rId78" Type="http://schemas.openxmlformats.org/officeDocument/2006/relationships/image" Target="../media/image48.png"/><Relationship Id="rId94" Type="http://schemas.openxmlformats.org/officeDocument/2006/relationships/image" Target="../media/image56.png"/><Relationship Id="rId99" Type="http://schemas.openxmlformats.org/officeDocument/2006/relationships/customXml" Target="../ink/ink58.xml"/><Relationship Id="rId101" Type="http://schemas.openxmlformats.org/officeDocument/2006/relationships/customXml" Target="../ink/ink59.xml"/><Relationship Id="rId122" Type="http://schemas.openxmlformats.org/officeDocument/2006/relationships/image" Target="../media/image70.png"/><Relationship Id="rId4" Type="http://schemas.openxmlformats.org/officeDocument/2006/relationships/image" Target="../media/image11.png"/><Relationship Id="rId9" Type="http://schemas.openxmlformats.org/officeDocument/2006/relationships/customXml" Target="../ink/ink13.xml"/><Relationship Id="rId26" Type="http://schemas.openxmlformats.org/officeDocument/2006/relationships/image" Target="../media/image22.png"/><Relationship Id="rId47" Type="http://schemas.openxmlformats.org/officeDocument/2006/relationships/customXml" Target="../ink/ink32.xml"/><Relationship Id="rId68" Type="http://schemas.openxmlformats.org/officeDocument/2006/relationships/image" Target="../media/image43.png"/><Relationship Id="rId89" Type="http://schemas.openxmlformats.org/officeDocument/2006/relationships/customXml" Target="../ink/ink53.xml"/><Relationship Id="rId112" Type="http://schemas.openxmlformats.org/officeDocument/2006/relationships/image" Target="../media/image65.png"/><Relationship Id="rId133" Type="http://schemas.openxmlformats.org/officeDocument/2006/relationships/customXml" Target="../ink/ink75.xml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customXml" Target="../ink/ink88.xml"/><Relationship Id="rId21" Type="http://schemas.openxmlformats.org/officeDocument/2006/relationships/image" Target="../media/image87.png"/><Relationship Id="rId42" Type="http://schemas.openxmlformats.org/officeDocument/2006/relationships/customXml" Target="../ink/ink96.xml"/><Relationship Id="rId47" Type="http://schemas.openxmlformats.org/officeDocument/2006/relationships/image" Target="../media/image100.png"/><Relationship Id="rId63" Type="http://schemas.openxmlformats.org/officeDocument/2006/relationships/image" Target="../media/image108.png"/><Relationship Id="rId68" Type="http://schemas.openxmlformats.org/officeDocument/2006/relationships/customXml" Target="../ink/ink109.xml"/><Relationship Id="rId16" Type="http://schemas.openxmlformats.org/officeDocument/2006/relationships/customXml" Target="../ink/ink83.xml"/><Relationship Id="rId11" Type="http://schemas.openxmlformats.org/officeDocument/2006/relationships/image" Target="../media/image82.png"/><Relationship Id="rId32" Type="http://schemas.openxmlformats.org/officeDocument/2006/relationships/customXml" Target="../ink/ink91.xml"/><Relationship Id="rId37" Type="http://schemas.openxmlformats.org/officeDocument/2006/relationships/image" Target="../media/image95.png"/><Relationship Id="rId53" Type="http://schemas.openxmlformats.org/officeDocument/2006/relationships/image" Target="../media/image103.png"/><Relationship Id="rId58" Type="http://schemas.openxmlformats.org/officeDocument/2006/relationships/customXml" Target="../ink/ink104.xml"/><Relationship Id="rId74" Type="http://schemas.openxmlformats.org/officeDocument/2006/relationships/customXml" Target="../ink/ink112.xml"/><Relationship Id="rId79" Type="http://schemas.openxmlformats.org/officeDocument/2006/relationships/image" Target="../media/image116.png"/><Relationship Id="rId5" Type="http://schemas.openxmlformats.org/officeDocument/2006/relationships/image" Target="../media/image79.png"/><Relationship Id="rId61" Type="http://schemas.openxmlformats.org/officeDocument/2006/relationships/image" Target="../media/image107.png"/><Relationship Id="rId82" Type="http://schemas.openxmlformats.org/officeDocument/2006/relationships/customXml" Target="../ink/ink116.xml"/><Relationship Id="rId19" Type="http://schemas.openxmlformats.org/officeDocument/2006/relationships/image" Target="../media/image86.png"/><Relationship Id="rId14" Type="http://schemas.openxmlformats.org/officeDocument/2006/relationships/customXml" Target="../ink/ink82.xml"/><Relationship Id="rId22" Type="http://schemas.openxmlformats.org/officeDocument/2006/relationships/customXml" Target="../ink/ink86.xml"/><Relationship Id="rId27" Type="http://schemas.openxmlformats.org/officeDocument/2006/relationships/image" Target="../media/image90.png"/><Relationship Id="rId30" Type="http://schemas.openxmlformats.org/officeDocument/2006/relationships/customXml" Target="../ink/ink90.xml"/><Relationship Id="rId35" Type="http://schemas.openxmlformats.org/officeDocument/2006/relationships/image" Target="../media/image94.png"/><Relationship Id="rId43" Type="http://schemas.openxmlformats.org/officeDocument/2006/relationships/image" Target="../media/image98.png"/><Relationship Id="rId48" Type="http://schemas.openxmlformats.org/officeDocument/2006/relationships/customXml" Target="../ink/ink99.xml"/><Relationship Id="rId56" Type="http://schemas.openxmlformats.org/officeDocument/2006/relationships/customXml" Target="../ink/ink103.xml"/><Relationship Id="rId64" Type="http://schemas.openxmlformats.org/officeDocument/2006/relationships/customXml" Target="../ink/ink107.xml"/><Relationship Id="rId69" Type="http://schemas.openxmlformats.org/officeDocument/2006/relationships/image" Target="../media/image111.png"/><Relationship Id="rId77" Type="http://schemas.openxmlformats.org/officeDocument/2006/relationships/image" Target="../media/image115.png"/><Relationship Id="rId8" Type="http://schemas.openxmlformats.org/officeDocument/2006/relationships/customXml" Target="../ink/ink79.xml"/><Relationship Id="rId51" Type="http://schemas.openxmlformats.org/officeDocument/2006/relationships/image" Target="../media/image102.png"/><Relationship Id="rId72" Type="http://schemas.openxmlformats.org/officeDocument/2006/relationships/customXml" Target="../ink/ink111.xml"/><Relationship Id="rId80" Type="http://schemas.openxmlformats.org/officeDocument/2006/relationships/customXml" Target="../ink/ink115.xml"/><Relationship Id="rId3" Type="http://schemas.openxmlformats.org/officeDocument/2006/relationships/image" Target="../media/image78.png"/><Relationship Id="rId12" Type="http://schemas.openxmlformats.org/officeDocument/2006/relationships/customXml" Target="../ink/ink81.xml"/><Relationship Id="rId17" Type="http://schemas.openxmlformats.org/officeDocument/2006/relationships/image" Target="../media/image85.png"/><Relationship Id="rId25" Type="http://schemas.openxmlformats.org/officeDocument/2006/relationships/image" Target="../media/image89.png"/><Relationship Id="rId33" Type="http://schemas.openxmlformats.org/officeDocument/2006/relationships/image" Target="../media/image93.png"/><Relationship Id="rId38" Type="http://schemas.openxmlformats.org/officeDocument/2006/relationships/customXml" Target="../ink/ink94.xml"/><Relationship Id="rId46" Type="http://schemas.openxmlformats.org/officeDocument/2006/relationships/customXml" Target="../ink/ink98.xml"/><Relationship Id="rId59" Type="http://schemas.openxmlformats.org/officeDocument/2006/relationships/image" Target="../media/image106.png"/><Relationship Id="rId67" Type="http://schemas.openxmlformats.org/officeDocument/2006/relationships/image" Target="../media/image110.png"/><Relationship Id="rId20" Type="http://schemas.openxmlformats.org/officeDocument/2006/relationships/customXml" Target="../ink/ink85.xml"/><Relationship Id="rId41" Type="http://schemas.openxmlformats.org/officeDocument/2006/relationships/image" Target="../media/image97.png"/><Relationship Id="rId54" Type="http://schemas.openxmlformats.org/officeDocument/2006/relationships/customXml" Target="../ink/ink102.xml"/><Relationship Id="rId62" Type="http://schemas.openxmlformats.org/officeDocument/2006/relationships/customXml" Target="../ink/ink106.xml"/><Relationship Id="rId70" Type="http://schemas.openxmlformats.org/officeDocument/2006/relationships/customXml" Target="../ink/ink110.xml"/><Relationship Id="rId75" Type="http://schemas.openxmlformats.org/officeDocument/2006/relationships/image" Target="../media/image114.png"/><Relationship Id="rId83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78.xml"/><Relationship Id="rId15" Type="http://schemas.openxmlformats.org/officeDocument/2006/relationships/image" Target="../media/image84.png"/><Relationship Id="rId23" Type="http://schemas.openxmlformats.org/officeDocument/2006/relationships/image" Target="../media/image88.png"/><Relationship Id="rId28" Type="http://schemas.openxmlformats.org/officeDocument/2006/relationships/customXml" Target="../ink/ink89.xml"/><Relationship Id="rId36" Type="http://schemas.openxmlformats.org/officeDocument/2006/relationships/customXml" Target="../ink/ink93.xml"/><Relationship Id="rId49" Type="http://schemas.openxmlformats.org/officeDocument/2006/relationships/image" Target="../media/image101.png"/><Relationship Id="rId57" Type="http://schemas.openxmlformats.org/officeDocument/2006/relationships/image" Target="../media/image105.png"/><Relationship Id="rId10" Type="http://schemas.openxmlformats.org/officeDocument/2006/relationships/customXml" Target="../ink/ink80.xml"/><Relationship Id="rId31" Type="http://schemas.openxmlformats.org/officeDocument/2006/relationships/image" Target="../media/image92.png"/><Relationship Id="rId44" Type="http://schemas.openxmlformats.org/officeDocument/2006/relationships/customXml" Target="../ink/ink97.xml"/><Relationship Id="rId52" Type="http://schemas.openxmlformats.org/officeDocument/2006/relationships/customXml" Target="../ink/ink101.xml"/><Relationship Id="rId60" Type="http://schemas.openxmlformats.org/officeDocument/2006/relationships/customXml" Target="../ink/ink105.xml"/><Relationship Id="rId65" Type="http://schemas.openxmlformats.org/officeDocument/2006/relationships/image" Target="../media/image109.png"/><Relationship Id="rId73" Type="http://schemas.openxmlformats.org/officeDocument/2006/relationships/image" Target="../media/image113.png"/><Relationship Id="rId78" Type="http://schemas.openxmlformats.org/officeDocument/2006/relationships/customXml" Target="../ink/ink114.xml"/><Relationship Id="rId81" Type="http://schemas.openxmlformats.org/officeDocument/2006/relationships/image" Target="../media/image117.png"/><Relationship Id="rId4" Type="http://schemas.openxmlformats.org/officeDocument/2006/relationships/customXml" Target="../ink/ink77.xml"/><Relationship Id="rId9" Type="http://schemas.openxmlformats.org/officeDocument/2006/relationships/image" Target="../media/image81.png"/><Relationship Id="rId13" Type="http://schemas.openxmlformats.org/officeDocument/2006/relationships/image" Target="../media/image83.png"/><Relationship Id="rId18" Type="http://schemas.openxmlformats.org/officeDocument/2006/relationships/customXml" Target="../ink/ink84.xml"/><Relationship Id="rId39" Type="http://schemas.openxmlformats.org/officeDocument/2006/relationships/image" Target="../media/image96.png"/><Relationship Id="rId34" Type="http://schemas.openxmlformats.org/officeDocument/2006/relationships/customXml" Target="../ink/ink92.xml"/><Relationship Id="rId50" Type="http://schemas.openxmlformats.org/officeDocument/2006/relationships/customXml" Target="../ink/ink100.xml"/><Relationship Id="rId55" Type="http://schemas.openxmlformats.org/officeDocument/2006/relationships/image" Target="../media/image104.png"/><Relationship Id="rId76" Type="http://schemas.openxmlformats.org/officeDocument/2006/relationships/customXml" Target="../ink/ink113.xml"/><Relationship Id="rId7" Type="http://schemas.openxmlformats.org/officeDocument/2006/relationships/image" Target="../media/image80.png"/><Relationship Id="rId71" Type="http://schemas.openxmlformats.org/officeDocument/2006/relationships/image" Target="../media/image112.png"/><Relationship Id="rId2" Type="http://schemas.openxmlformats.org/officeDocument/2006/relationships/image" Target="../media/image1.png"/><Relationship Id="rId29" Type="http://schemas.openxmlformats.org/officeDocument/2006/relationships/image" Target="../media/image91.png"/><Relationship Id="rId24" Type="http://schemas.openxmlformats.org/officeDocument/2006/relationships/customXml" Target="../ink/ink87.xml"/><Relationship Id="rId40" Type="http://schemas.openxmlformats.org/officeDocument/2006/relationships/customXml" Target="../ink/ink95.xml"/><Relationship Id="rId45" Type="http://schemas.openxmlformats.org/officeDocument/2006/relationships/image" Target="../media/image99.png"/><Relationship Id="rId66" Type="http://schemas.openxmlformats.org/officeDocument/2006/relationships/customXml" Target="../ink/ink108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24.png"/><Relationship Id="rId18" Type="http://schemas.openxmlformats.org/officeDocument/2006/relationships/customXml" Target="../ink/ink123.xml"/><Relationship Id="rId26" Type="http://schemas.openxmlformats.org/officeDocument/2006/relationships/customXml" Target="../ink/ink127.xml"/><Relationship Id="rId39" Type="http://schemas.openxmlformats.org/officeDocument/2006/relationships/image" Target="../media/image136.png"/><Relationship Id="rId21" Type="http://schemas.openxmlformats.org/officeDocument/2006/relationships/image" Target="../media/image127.png"/><Relationship Id="rId34" Type="http://schemas.openxmlformats.org/officeDocument/2006/relationships/customXml" Target="../ink/ink131.xml"/><Relationship Id="rId42" Type="http://schemas.openxmlformats.org/officeDocument/2006/relationships/customXml" Target="../ink/ink135.xml"/><Relationship Id="rId47" Type="http://schemas.openxmlformats.org/officeDocument/2006/relationships/image" Target="../media/image140.png"/><Relationship Id="rId50" Type="http://schemas.openxmlformats.org/officeDocument/2006/relationships/customXml" Target="../ink/ink139.xml"/><Relationship Id="rId55" Type="http://schemas.openxmlformats.org/officeDocument/2006/relationships/image" Target="../media/image144.png"/><Relationship Id="rId7" Type="http://schemas.openxmlformats.org/officeDocument/2006/relationships/image" Target="../media/image121.png"/><Relationship Id="rId2" Type="http://schemas.openxmlformats.org/officeDocument/2006/relationships/slideLayout" Target="../slideLayouts/slideLayout4.xml"/><Relationship Id="rId16" Type="http://schemas.openxmlformats.org/officeDocument/2006/relationships/customXml" Target="../ink/ink122.xml"/><Relationship Id="rId29" Type="http://schemas.openxmlformats.org/officeDocument/2006/relationships/image" Target="../media/image131.png"/><Relationship Id="rId11" Type="http://schemas.openxmlformats.org/officeDocument/2006/relationships/image" Target="../media/image123.png"/><Relationship Id="rId24" Type="http://schemas.openxmlformats.org/officeDocument/2006/relationships/customXml" Target="../ink/ink126.xml"/><Relationship Id="rId32" Type="http://schemas.openxmlformats.org/officeDocument/2006/relationships/customXml" Target="../ink/ink130.xml"/><Relationship Id="rId37" Type="http://schemas.openxmlformats.org/officeDocument/2006/relationships/image" Target="../media/image135.png"/><Relationship Id="rId40" Type="http://schemas.openxmlformats.org/officeDocument/2006/relationships/customXml" Target="../ink/ink134.xml"/><Relationship Id="rId45" Type="http://schemas.openxmlformats.org/officeDocument/2006/relationships/image" Target="../media/image139.png"/><Relationship Id="rId53" Type="http://schemas.openxmlformats.org/officeDocument/2006/relationships/image" Target="../media/image143.png"/><Relationship Id="rId58" Type="http://schemas.openxmlformats.org/officeDocument/2006/relationships/customXml" Target="../ink/ink143.xml"/><Relationship Id="rId5" Type="http://schemas.openxmlformats.org/officeDocument/2006/relationships/image" Target="../media/image79.emf"/><Relationship Id="rId19" Type="http://schemas.openxmlformats.org/officeDocument/2006/relationships/image" Target="../media/image126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2.png"/><Relationship Id="rId14" Type="http://schemas.openxmlformats.org/officeDocument/2006/relationships/customXml" Target="../ink/ink121.xml"/><Relationship Id="rId22" Type="http://schemas.openxmlformats.org/officeDocument/2006/relationships/customXml" Target="../ink/ink125.xml"/><Relationship Id="rId27" Type="http://schemas.openxmlformats.org/officeDocument/2006/relationships/image" Target="../media/image130.png"/><Relationship Id="rId30" Type="http://schemas.openxmlformats.org/officeDocument/2006/relationships/customXml" Target="../ink/ink129.xml"/><Relationship Id="rId35" Type="http://schemas.openxmlformats.org/officeDocument/2006/relationships/image" Target="../media/image134.png"/><Relationship Id="rId43" Type="http://schemas.openxmlformats.org/officeDocument/2006/relationships/image" Target="../media/image138.png"/><Relationship Id="rId48" Type="http://schemas.openxmlformats.org/officeDocument/2006/relationships/customXml" Target="../ink/ink138.xml"/><Relationship Id="rId56" Type="http://schemas.openxmlformats.org/officeDocument/2006/relationships/customXml" Target="../ink/ink142.xml"/><Relationship Id="rId8" Type="http://schemas.openxmlformats.org/officeDocument/2006/relationships/customXml" Target="../ink/ink118.xml"/><Relationship Id="rId51" Type="http://schemas.openxmlformats.org/officeDocument/2006/relationships/image" Target="../media/image142.png"/><Relationship Id="rId3" Type="http://schemas.openxmlformats.org/officeDocument/2006/relationships/image" Target="../media/image119.png"/><Relationship Id="rId12" Type="http://schemas.openxmlformats.org/officeDocument/2006/relationships/customXml" Target="../ink/ink120.xml"/><Relationship Id="rId17" Type="http://schemas.openxmlformats.org/officeDocument/2006/relationships/image" Target="../media/image22.png"/><Relationship Id="rId25" Type="http://schemas.openxmlformats.org/officeDocument/2006/relationships/image" Target="../media/image129.png"/><Relationship Id="rId33" Type="http://schemas.openxmlformats.org/officeDocument/2006/relationships/image" Target="../media/image133.png"/><Relationship Id="rId38" Type="http://schemas.openxmlformats.org/officeDocument/2006/relationships/customXml" Target="../ink/ink133.xml"/><Relationship Id="rId46" Type="http://schemas.openxmlformats.org/officeDocument/2006/relationships/customXml" Target="../ink/ink137.xml"/><Relationship Id="rId59" Type="http://schemas.openxmlformats.org/officeDocument/2006/relationships/image" Target="../media/image146.png"/><Relationship Id="rId20" Type="http://schemas.openxmlformats.org/officeDocument/2006/relationships/customXml" Target="../ink/ink124.xml"/><Relationship Id="rId41" Type="http://schemas.openxmlformats.org/officeDocument/2006/relationships/image" Target="../media/image137.png"/><Relationship Id="rId54" Type="http://schemas.openxmlformats.org/officeDocument/2006/relationships/customXml" Target="../ink/ink141.xml"/><Relationship Id="rId1" Type="http://schemas.openxmlformats.org/officeDocument/2006/relationships/vmlDrawing" Target="../drawings/vmlDrawing1.vml"/><Relationship Id="rId6" Type="http://schemas.openxmlformats.org/officeDocument/2006/relationships/customXml" Target="../ink/ink117.xml"/><Relationship Id="rId15" Type="http://schemas.openxmlformats.org/officeDocument/2006/relationships/image" Target="../media/image125.png"/><Relationship Id="rId23" Type="http://schemas.openxmlformats.org/officeDocument/2006/relationships/image" Target="../media/image128.png"/><Relationship Id="rId28" Type="http://schemas.openxmlformats.org/officeDocument/2006/relationships/customXml" Target="../ink/ink128.xml"/><Relationship Id="rId36" Type="http://schemas.openxmlformats.org/officeDocument/2006/relationships/customXml" Target="../ink/ink132.xml"/><Relationship Id="rId49" Type="http://schemas.openxmlformats.org/officeDocument/2006/relationships/image" Target="../media/image141.png"/><Relationship Id="rId57" Type="http://schemas.openxmlformats.org/officeDocument/2006/relationships/image" Target="../media/image145.png"/><Relationship Id="rId10" Type="http://schemas.openxmlformats.org/officeDocument/2006/relationships/customXml" Target="../ink/ink119.xml"/><Relationship Id="rId31" Type="http://schemas.openxmlformats.org/officeDocument/2006/relationships/image" Target="../media/image132.png"/><Relationship Id="rId44" Type="http://schemas.openxmlformats.org/officeDocument/2006/relationships/customXml" Target="../ink/ink136.xml"/><Relationship Id="rId52" Type="http://schemas.openxmlformats.org/officeDocument/2006/relationships/customXml" Target="../ink/ink140.xml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52.png"/><Relationship Id="rId18" Type="http://schemas.openxmlformats.org/officeDocument/2006/relationships/customXml" Target="../ink/ink152.xml"/><Relationship Id="rId26" Type="http://schemas.openxmlformats.org/officeDocument/2006/relationships/customXml" Target="../ink/ink156.xml"/><Relationship Id="rId3" Type="http://schemas.openxmlformats.org/officeDocument/2006/relationships/image" Target="../media/image147.png"/><Relationship Id="rId21" Type="http://schemas.openxmlformats.org/officeDocument/2006/relationships/image" Target="../media/image156.png"/><Relationship Id="rId7" Type="http://schemas.openxmlformats.org/officeDocument/2006/relationships/image" Target="../media/image149.png"/><Relationship Id="rId12" Type="http://schemas.openxmlformats.org/officeDocument/2006/relationships/customXml" Target="../ink/ink149.xml"/><Relationship Id="rId17" Type="http://schemas.openxmlformats.org/officeDocument/2006/relationships/image" Target="../media/image154.png"/><Relationship Id="rId25" Type="http://schemas.openxmlformats.org/officeDocument/2006/relationships/image" Target="../media/image158.png"/><Relationship Id="rId33" Type="http://schemas.openxmlformats.org/officeDocument/2006/relationships/image" Target="../media/image162.png"/><Relationship Id="rId2" Type="http://schemas.openxmlformats.org/officeDocument/2006/relationships/customXml" Target="../ink/ink144.xml"/><Relationship Id="rId16" Type="http://schemas.openxmlformats.org/officeDocument/2006/relationships/customXml" Target="../ink/ink151.xml"/><Relationship Id="rId20" Type="http://schemas.openxmlformats.org/officeDocument/2006/relationships/customXml" Target="../ink/ink153.xml"/><Relationship Id="rId29" Type="http://schemas.openxmlformats.org/officeDocument/2006/relationships/image" Target="../media/image16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46.xml"/><Relationship Id="rId11" Type="http://schemas.openxmlformats.org/officeDocument/2006/relationships/image" Target="../media/image151.png"/><Relationship Id="rId24" Type="http://schemas.openxmlformats.org/officeDocument/2006/relationships/customXml" Target="../ink/ink155.xml"/><Relationship Id="rId32" Type="http://schemas.openxmlformats.org/officeDocument/2006/relationships/customXml" Target="../ink/ink159.xml"/><Relationship Id="rId5" Type="http://schemas.openxmlformats.org/officeDocument/2006/relationships/image" Target="../media/image148.png"/><Relationship Id="rId15" Type="http://schemas.openxmlformats.org/officeDocument/2006/relationships/image" Target="../media/image153.png"/><Relationship Id="rId23" Type="http://schemas.openxmlformats.org/officeDocument/2006/relationships/image" Target="../media/image157.png"/><Relationship Id="rId28" Type="http://schemas.openxmlformats.org/officeDocument/2006/relationships/customXml" Target="../ink/ink157.xml"/><Relationship Id="rId10" Type="http://schemas.openxmlformats.org/officeDocument/2006/relationships/customXml" Target="../ink/ink148.xml"/><Relationship Id="rId19" Type="http://schemas.openxmlformats.org/officeDocument/2006/relationships/image" Target="../media/image155.png"/><Relationship Id="rId31" Type="http://schemas.openxmlformats.org/officeDocument/2006/relationships/image" Target="../media/image161.png"/><Relationship Id="rId4" Type="http://schemas.openxmlformats.org/officeDocument/2006/relationships/customXml" Target="../ink/ink145.xml"/><Relationship Id="rId9" Type="http://schemas.openxmlformats.org/officeDocument/2006/relationships/image" Target="../media/image150.png"/><Relationship Id="rId14" Type="http://schemas.openxmlformats.org/officeDocument/2006/relationships/customXml" Target="../ink/ink150.xml"/><Relationship Id="rId22" Type="http://schemas.openxmlformats.org/officeDocument/2006/relationships/customXml" Target="../ink/ink154.xml"/><Relationship Id="rId27" Type="http://schemas.openxmlformats.org/officeDocument/2006/relationships/image" Target="../media/image159.png"/><Relationship Id="rId30" Type="http://schemas.openxmlformats.org/officeDocument/2006/relationships/customXml" Target="../ink/ink158.xml"/><Relationship Id="rId8" Type="http://schemas.openxmlformats.org/officeDocument/2006/relationships/customXml" Target="../ink/ink147.xml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68.png"/><Relationship Id="rId18" Type="http://schemas.openxmlformats.org/officeDocument/2006/relationships/customXml" Target="../ink/ink168.xml"/><Relationship Id="rId26" Type="http://schemas.openxmlformats.org/officeDocument/2006/relationships/customXml" Target="../ink/ink172.xml"/><Relationship Id="rId39" Type="http://schemas.openxmlformats.org/officeDocument/2006/relationships/image" Target="../media/image181.png"/><Relationship Id="rId21" Type="http://schemas.openxmlformats.org/officeDocument/2006/relationships/image" Target="../media/image172.png"/><Relationship Id="rId34" Type="http://schemas.openxmlformats.org/officeDocument/2006/relationships/customXml" Target="../ink/ink176.xml"/><Relationship Id="rId42" Type="http://schemas.openxmlformats.org/officeDocument/2006/relationships/customXml" Target="../ink/ink180.xml"/><Relationship Id="rId47" Type="http://schemas.openxmlformats.org/officeDocument/2006/relationships/image" Target="../media/image185.png"/><Relationship Id="rId50" Type="http://schemas.openxmlformats.org/officeDocument/2006/relationships/customXml" Target="../ink/ink184.xml"/><Relationship Id="rId55" Type="http://schemas.openxmlformats.org/officeDocument/2006/relationships/image" Target="../media/image189.png"/><Relationship Id="rId7" Type="http://schemas.openxmlformats.org/officeDocument/2006/relationships/image" Target="../media/image165.png"/><Relationship Id="rId2" Type="http://schemas.openxmlformats.org/officeDocument/2006/relationships/customXml" Target="../ink/ink160.xml"/><Relationship Id="rId16" Type="http://schemas.openxmlformats.org/officeDocument/2006/relationships/customXml" Target="../ink/ink167.xml"/><Relationship Id="rId29" Type="http://schemas.openxmlformats.org/officeDocument/2006/relationships/image" Target="../media/image176.png"/><Relationship Id="rId11" Type="http://schemas.openxmlformats.org/officeDocument/2006/relationships/image" Target="../media/image167.png"/><Relationship Id="rId24" Type="http://schemas.openxmlformats.org/officeDocument/2006/relationships/customXml" Target="../ink/ink171.xml"/><Relationship Id="rId32" Type="http://schemas.openxmlformats.org/officeDocument/2006/relationships/customXml" Target="../ink/ink175.xml"/><Relationship Id="rId37" Type="http://schemas.openxmlformats.org/officeDocument/2006/relationships/image" Target="../media/image180.png"/><Relationship Id="rId40" Type="http://schemas.openxmlformats.org/officeDocument/2006/relationships/customXml" Target="../ink/ink179.xml"/><Relationship Id="rId45" Type="http://schemas.openxmlformats.org/officeDocument/2006/relationships/image" Target="../media/image184.png"/><Relationship Id="rId53" Type="http://schemas.openxmlformats.org/officeDocument/2006/relationships/image" Target="../media/image188.png"/><Relationship Id="rId5" Type="http://schemas.openxmlformats.org/officeDocument/2006/relationships/image" Target="../media/image164.png"/><Relationship Id="rId19" Type="http://schemas.openxmlformats.org/officeDocument/2006/relationships/image" Target="../media/image171.png"/><Relationship Id="rId4" Type="http://schemas.openxmlformats.org/officeDocument/2006/relationships/customXml" Target="../ink/ink161.xml"/><Relationship Id="rId9" Type="http://schemas.openxmlformats.org/officeDocument/2006/relationships/image" Target="../media/image166.png"/><Relationship Id="rId14" Type="http://schemas.openxmlformats.org/officeDocument/2006/relationships/customXml" Target="../ink/ink166.xml"/><Relationship Id="rId22" Type="http://schemas.openxmlformats.org/officeDocument/2006/relationships/customXml" Target="../ink/ink170.xml"/><Relationship Id="rId27" Type="http://schemas.openxmlformats.org/officeDocument/2006/relationships/image" Target="../media/image175.png"/><Relationship Id="rId30" Type="http://schemas.openxmlformats.org/officeDocument/2006/relationships/customXml" Target="../ink/ink174.xml"/><Relationship Id="rId35" Type="http://schemas.openxmlformats.org/officeDocument/2006/relationships/image" Target="../media/image179.png"/><Relationship Id="rId43" Type="http://schemas.openxmlformats.org/officeDocument/2006/relationships/image" Target="../media/image183.png"/><Relationship Id="rId48" Type="http://schemas.openxmlformats.org/officeDocument/2006/relationships/customXml" Target="../ink/ink183.xml"/><Relationship Id="rId56" Type="http://schemas.openxmlformats.org/officeDocument/2006/relationships/customXml" Target="../ink/ink187.xml"/><Relationship Id="rId8" Type="http://schemas.openxmlformats.org/officeDocument/2006/relationships/customXml" Target="../ink/ink163.xml"/><Relationship Id="rId51" Type="http://schemas.openxmlformats.org/officeDocument/2006/relationships/image" Target="../media/image187.png"/><Relationship Id="rId3" Type="http://schemas.openxmlformats.org/officeDocument/2006/relationships/image" Target="../media/image163.png"/><Relationship Id="rId12" Type="http://schemas.openxmlformats.org/officeDocument/2006/relationships/customXml" Target="../ink/ink165.xml"/><Relationship Id="rId17" Type="http://schemas.openxmlformats.org/officeDocument/2006/relationships/image" Target="../media/image170.png"/><Relationship Id="rId25" Type="http://schemas.openxmlformats.org/officeDocument/2006/relationships/image" Target="../media/image174.png"/><Relationship Id="rId33" Type="http://schemas.openxmlformats.org/officeDocument/2006/relationships/image" Target="../media/image178.png"/><Relationship Id="rId38" Type="http://schemas.openxmlformats.org/officeDocument/2006/relationships/customXml" Target="../ink/ink178.xml"/><Relationship Id="rId46" Type="http://schemas.openxmlformats.org/officeDocument/2006/relationships/customXml" Target="../ink/ink182.xml"/><Relationship Id="rId20" Type="http://schemas.openxmlformats.org/officeDocument/2006/relationships/customXml" Target="../ink/ink169.xml"/><Relationship Id="rId41" Type="http://schemas.openxmlformats.org/officeDocument/2006/relationships/image" Target="../media/image182.png"/><Relationship Id="rId54" Type="http://schemas.openxmlformats.org/officeDocument/2006/relationships/customXml" Target="../ink/ink186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62.xml"/><Relationship Id="rId15" Type="http://schemas.openxmlformats.org/officeDocument/2006/relationships/image" Target="../media/image169.png"/><Relationship Id="rId23" Type="http://schemas.openxmlformats.org/officeDocument/2006/relationships/image" Target="../media/image173.png"/><Relationship Id="rId28" Type="http://schemas.openxmlformats.org/officeDocument/2006/relationships/customXml" Target="../ink/ink173.xml"/><Relationship Id="rId36" Type="http://schemas.openxmlformats.org/officeDocument/2006/relationships/customXml" Target="../ink/ink177.xml"/><Relationship Id="rId49" Type="http://schemas.openxmlformats.org/officeDocument/2006/relationships/image" Target="../media/image186.png"/><Relationship Id="rId57" Type="http://schemas.openxmlformats.org/officeDocument/2006/relationships/image" Target="../media/image190.png"/><Relationship Id="rId10" Type="http://schemas.openxmlformats.org/officeDocument/2006/relationships/customXml" Target="../ink/ink164.xml"/><Relationship Id="rId31" Type="http://schemas.openxmlformats.org/officeDocument/2006/relationships/image" Target="../media/image177.png"/><Relationship Id="rId44" Type="http://schemas.openxmlformats.org/officeDocument/2006/relationships/customXml" Target="../ink/ink181.xml"/><Relationship Id="rId52" Type="http://schemas.openxmlformats.org/officeDocument/2006/relationships/customXml" Target="../ink/ink18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>
            <a:extLst>
              <a:ext uri="{FF2B5EF4-FFF2-40B4-BE49-F238E27FC236}">
                <a16:creationId xmlns:a16="http://schemas.microsoft.com/office/drawing/2014/main" id="{6B5571CD-B66A-4742-A38B-15FDE981C5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64C485-878F-BA46-B199-ED94B4F4B13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92E517CC-096B-534B-A1B2-CD8818A9A1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oad Map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F2B6FFB1-AC9C-D44D-BA6F-10A70F114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1140" y="1925638"/>
            <a:ext cx="5949365" cy="402617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b="1" dirty="0">
                <a:solidFill>
                  <a:srgbClr val="FF0000"/>
                </a:solidFill>
              </a:rPr>
              <a:t>Basic concepts and Decision Tre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Inferring rudimentary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Covering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Experiments with Weka</a:t>
            </a:r>
          </a:p>
        </p:txBody>
      </p:sp>
    </p:spTree>
    <p:extLst>
      <p:ext uri="{BB962C8B-B14F-4D97-AF65-F5344CB8AC3E}">
        <p14:creationId xmlns:p14="http://schemas.microsoft.com/office/powerpoint/2010/main" val="8347715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045958"/>
              </p:ext>
            </p:extLst>
          </p:nvPr>
        </p:nvGraphicFramePr>
        <p:xfrm>
          <a:off x="694733" y="2555758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9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1266" name="Object 4">
                        <a:extLst>
                          <a:ext uri="{FF2B5EF4-FFF2-40B4-BE49-F238E27FC236}">
                            <a16:creationId xmlns:a16="http://schemas.microsoft.com/office/drawing/2014/main" id="{AAF733EE-AC48-417C-A650-8AA95D1D3A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733" y="2555758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1421522" y="1935630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107322" y="1935630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955841" y="1935630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687038" y="2088030"/>
            <a:ext cx="65114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9251" y="4551872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78951" y="4551872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25065" y="375812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8136326" y="375812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989" y="303104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3801" y="303104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1327" y="2577023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7326" y="349459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1840" y="428676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8939" y="5075748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2739" y="5075747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6689" y="5093211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3526" y="5078922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1539" y="350888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789" y="349459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7139" y="4313747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3339" y="431374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4251" y="3031047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9564" y="3031047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2227" y="3796222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6077" y="3824797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6665" y="461696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1490" y="461696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7083" y="1813435"/>
            <a:ext cx="20355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48915" y="2194436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3301" y="3856547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861689" y="2194436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8007" y="6585386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2501" y="5882197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11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506219DB-39F8-3F4E-9285-661E64606388}"/>
                  </a:ext>
                </a:extLst>
              </p14:cNvPr>
              <p14:cNvContentPartPr/>
              <p14:nvPr/>
            </p14:nvContentPartPr>
            <p14:xfrm>
              <a:off x="5827016" y="4828491"/>
              <a:ext cx="135360" cy="7632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506219DB-39F8-3F4E-9285-661E6460638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818016" y="4819851"/>
                <a:ext cx="153000" cy="9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43088379-796B-674E-BBA5-98C46E5D2011}"/>
                  </a:ext>
                </a:extLst>
              </p14:cNvPr>
              <p14:cNvContentPartPr/>
              <p14:nvPr/>
            </p14:nvContentPartPr>
            <p14:xfrm>
              <a:off x="6588776" y="5561091"/>
              <a:ext cx="360" cy="36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43088379-796B-674E-BBA5-98C46E5D201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579776" y="5552451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id="{0BA45DC3-FBD3-5646-8F14-0EFAB01B1BA0}"/>
              </a:ext>
            </a:extLst>
          </p:cNvPr>
          <p:cNvGrpSpPr/>
          <p:nvPr/>
        </p:nvGrpSpPr>
        <p:grpSpPr>
          <a:xfrm>
            <a:off x="5904770" y="6323165"/>
            <a:ext cx="723240" cy="362880"/>
            <a:chOff x="7004721" y="6301900"/>
            <a:chExt cx="723240" cy="36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B6D36119-B326-2242-8205-046C60E139A7}"/>
                    </a:ext>
                  </a:extLst>
                </p14:cNvPr>
                <p14:cNvContentPartPr/>
                <p14:nvPr/>
              </p14:nvContentPartPr>
              <p14:xfrm>
                <a:off x="7004721" y="6301900"/>
                <a:ext cx="201960" cy="3628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B6D36119-B326-2242-8205-046C60E139A7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995721" y="6292900"/>
                  <a:ext cx="219600" cy="38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D3A3A38B-EC59-F64A-B185-952F0E8386F5}"/>
                    </a:ext>
                  </a:extLst>
                </p14:cNvPr>
                <p14:cNvContentPartPr/>
                <p14:nvPr/>
              </p14:nvContentPartPr>
              <p14:xfrm>
                <a:off x="7291641" y="6342580"/>
                <a:ext cx="151560" cy="2041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D3A3A38B-EC59-F64A-B185-952F0E8386F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283001" y="6333940"/>
                  <a:ext cx="16920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8AEAEC48-AE5D-ED45-8D85-2012CE6031C9}"/>
                    </a:ext>
                  </a:extLst>
                </p14:cNvPr>
                <p14:cNvContentPartPr/>
                <p14:nvPr/>
              </p14:nvContentPartPr>
              <p14:xfrm>
                <a:off x="7504761" y="6340060"/>
                <a:ext cx="223200" cy="2930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8AEAEC48-AE5D-ED45-8D85-2012CE6031C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495761" y="6331420"/>
                  <a:ext cx="240840" cy="31068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7197" name="TextBox 7196">
            <a:extLst>
              <a:ext uri="{FF2B5EF4-FFF2-40B4-BE49-F238E27FC236}">
                <a16:creationId xmlns:a16="http://schemas.microsoft.com/office/drawing/2014/main" id="{BE9C7DE3-14B7-3344-A553-CE427B17CD6B}"/>
              </a:ext>
            </a:extLst>
          </p:cNvPr>
          <p:cNvSpPr txBox="1"/>
          <p:nvPr/>
        </p:nvSpPr>
        <p:spPr>
          <a:xfrm>
            <a:off x="10122195" y="2424223"/>
            <a:ext cx="156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come</a:t>
            </a:r>
          </a:p>
        </p:txBody>
      </p:sp>
      <p:grpSp>
        <p:nvGrpSpPr>
          <p:cNvPr id="7207" name="Group 7206">
            <a:extLst>
              <a:ext uri="{FF2B5EF4-FFF2-40B4-BE49-F238E27FC236}">
                <a16:creationId xmlns:a16="http://schemas.microsoft.com/office/drawing/2014/main" id="{D5D86FB1-7987-CB45-B1C4-A6212F7BFB3E}"/>
              </a:ext>
            </a:extLst>
          </p:cNvPr>
          <p:cNvGrpSpPr/>
          <p:nvPr/>
        </p:nvGrpSpPr>
        <p:grpSpPr>
          <a:xfrm>
            <a:off x="9005601" y="2642500"/>
            <a:ext cx="2406600" cy="638280"/>
            <a:chOff x="9005601" y="2642500"/>
            <a:chExt cx="2406600" cy="638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7198" name="Ink 7197">
                  <a:extLst>
                    <a:ext uri="{FF2B5EF4-FFF2-40B4-BE49-F238E27FC236}">
                      <a16:creationId xmlns:a16="http://schemas.microsoft.com/office/drawing/2014/main" id="{7B9FA82A-B885-634E-9E43-A3CB9F3ABC80}"/>
                    </a:ext>
                  </a:extLst>
                </p14:cNvPr>
                <p14:cNvContentPartPr/>
                <p14:nvPr/>
              </p14:nvContentPartPr>
              <p14:xfrm>
                <a:off x="9958161" y="2720620"/>
                <a:ext cx="592920" cy="304200"/>
              </p14:xfrm>
            </p:contentPart>
          </mc:Choice>
          <mc:Fallback xmlns="">
            <p:pic>
              <p:nvPicPr>
                <p:cNvPr id="7198" name="Ink 7197">
                  <a:extLst>
                    <a:ext uri="{FF2B5EF4-FFF2-40B4-BE49-F238E27FC236}">
                      <a16:creationId xmlns:a16="http://schemas.microsoft.com/office/drawing/2014/main" id="{7B9FA82A-B885-634E-9E43-A3CB9F3ABC8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949161" y="2711980"/>
                  <a:ext cx="610560" cy="32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7199" name="Ink 7198">
                  <a:extLst>
                    <a:ext uri="{FF2B5EF4-FFF2-40B4-BE49-F238E27FC236}">
                      <a16:creationId xmlns:a16="http://schemas.microsoft.com/office/drawing/2014/main" id="{07243135-629D-334F-B99F-D7AA7996DAD3}"/>
                    </a:ext>
                  </a:extLst>
                </p14:cNvPr>
                <p14:cNvContentPartPr/>
                <p14:nvPr/>
              </p14:nvContentPartPr>
              <p14:xfrm>
                <a:off x="10603281" y="2778940"/>
                <a:ext cx="808920" cy="501840"/>
              </p14:xfrm>
            </p:contentPart>
          </mc:Choice>
          <mc:Fallback xmlns="">
            <p:pic>
              <p:nvPicPr>
                <p:cNvPr id="7199" name="Ink 7198">
                  <a:extLst>
                    <a:ext uri="{FF2B5EF4-FFF2-40B4-BE49-F238E27FC236}">
                      <a16:creationId xmlns:a16="http://schemas.microsoft.com/office/drawing/2014/main" id="{07243135-629D-334F-B99F-D7AA7996DAD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0594641" y="2769940"/>
                  <a:ext cx="826560" cy="51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7201" name="Ink 7200">
                  <a:extLst>
                    <a:ext uri="{FF2B5EF4-FFF2-40B4-BE49-F238E27FC236}">
                      <a16:creationId xmlns:a16="http://schemas.microsoft.com/office/drawing/2014/main" id="{EA8C58C7-B5C1-7243-9B94-8B7677192C93}"/>
                    </a:ext>
                  </a:extLst>
                </p14:cNvPr>
                <p14:cNvContentPartPr/>
                <p14:nvPr/>
              </p14:nvContentPartPr>
              <p14:xfrm>
                <a:off x="9336441" y="2705500"/>
                <a:ext cx="360" cy="198360"/>
              </p14:xfrm>
            </p:contentPart>
          </mc:Choice>
          <mc:Fallback xmlns="">
            <p:pic>
              <p:nvPicPr>
                <p:cNvPr id="7201" name="Ink 7200">
                  <a:extLst>
                    <a:ext uri="{FF2B5EF4-FFF2-40B4-BE49-F238E27FC236}">
                      <a16:creationId xmlns:a16="http://schemas.microsoft.com/office/drawing/2014/main" id="{EA8C58C7-B5C1-7243-9B94-8B7677192C9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327441" y="2696860"/>
                  <a:ext cx="1800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7202" name="Ink 7201">
                  <a:extLst>
                    <a:ext uri="{FF2B5EF4-FFF2-40B4-BE49-F238E27FC236}">
                      <a16:creationId xmlns:a16="http://schemas.microsoft.com/office/drawing/2014/main" id="{A0867CE0-860A-3E48-9996-A78E6ADC7170}"/>
                    </a:ext>
                  </a:extLst>
                </p14:cNvPr>
                <p14:cNvContentPartPr/>
                <p14:nvPr/>
              </p14:nvContentPartPr>
              <p14:xfrm>
                <a:off x="9425001" y="2656180"/>
                <a:ext cx="237600" cy="189720"/>
              </p14:xfrm>
            </p:contentPart>
          </mc:Choice>
          <mc:Fallback xmlns="">
            <p:pic>
              <p:nvPicPr>
                <p:cNvPr id="7202" name="Ink 7201">
                  <a:extLst>
                    <a:ext uri="{FF2B5EF4-FFF2-40B4-BE49-F238E27FC236}">
                      <a16:creationId xmlns:a16="http://schemas.microsoft.com/office/drawing/2014/main" id="{A0867CE0-860A-3E48-9996-A78E6ADC717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9416361" y="2647180"/>
                  <a:ext cx="25524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7203" name="Ink 7202">
                  <a:extLst>
                    <a:ext uri="{FF2B5EF4-FFF2-40B4-BE49-F238E27FC236}">
                      <a16:creationId xmlns:a16="http://schemas.microsoft.com/office/drawing/2014/main" id="{217A7EDE-A3EF-5641-BF9A-719D37FFF48B}"/>
                    </a:ext>
                  </a:extLst>
                </p14:cNvPr>
                <p14:cNvContentPartPr/>
                <p14:nvPr/>
              </p14:nvContentPartPr>
              <p14:xfrm>
                <a:off x="9744321" y="2649340"/>
                <a:ext cx="2880" cy="142920"/>
              </p14:xfrm>
            </p:contentPart>
          </mc:Choice>
          <mc:Fallback xmlns="">
            <p:pic>
              <p:nvPicPr>
                <p:cNvPr id="7203" name="Ink 7202">
                  <a:extLst>
                    <a:ext uri="{FF2B5EF4-FFF2-40B4-BE49-F238E27FC236}">
                      <a16:creationId xmlns:a16="http://schemas.microsoft.com/office/drawing/2014/main" id="{217A7EDE-A3EF-5641-BF9A-719D37FFF48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9735321" y="2640340"/>
                  <a:ext cx="2052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7204" name="Ink 7203">
                  <a:extLst>
                    <a:ext uri="{FF2B5EF4-FFF2-40B4-BE49-F238E27FC236}">
                      <a16:creationId xmlns:a16="http://schemas.microsoft.com/office/drawing/2014/main" id="{BBCEC2FA-7035-3944-8EA0-BEB1955B5DE0}"/>
                    </a:ext>
                  </a:extLst>
                </p14:cNvPr>
                <p14:cNvContentPartPr/>
                <p14:nvPr/>
              </p14:nvContentPartPr>
              <p14:xfrm>
                <a:off x="9797601" y="2642500"/>
                <a:ext cx="81000" cy="80640"/>
              </p14:xfrm>
            </p:contentPart>
          </mc:Choice>
          <mc:Fallback xmlns="">
            <p:pic>
              <p:nvPicPr>
                <p:cNvPr id="7204" name="Ink 7203">
                  <a:extLst>
                    <a:ext uri="{FF2B5EF4-FFF2-40B4-BE49-F238E27FC236}">
                      <a16:creationId xmlns:a16="http://schemas.microsoft.com/office/drawing/2014/main" id="{BBCEC2FA-7035-3944-8EA0-BEB1955B5DE0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9788961" y="2633500"/>
                  <a:ext cx="986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7206" name="Ink 7205">
                  <a:extLst>
                    <a:ext uri="{FF2B5EF4-FFF2-40B4-BE49-F238E27FC236}">
                      <a16:creationId xmlns:a16="http://schemas.microsoft.com/office/drawing/2014/main" id="{54BF53E8-1059-4942-B8C6-104C2147F228}"/>
                    </a:ext>
                  </a:extLst>
                </p14:cNvPr>
                <p14:cNvContentPartPr/>
                <p14:nvPr/>
              </p14:nvContentPartPr>
              <p14:xfrm>
                <a:off x="9005601" y="2772100"/>
                <a:ext cx="255240" cy="85680"/>
              </p14:xfrm>
            </p:contentPart>
          </mc:Choice>
          <mc:Fallback xmlns="">
            <p:pic>
              <p:nvPicPr>
                <p:cNvPr id="7206" name="Ink 7205">
                  <a:extLst>
                    <a:ext uri="{FF2B5EF4-FFF2-40B4-BE49-F238E27FC236}">
                      <a16:creationId xmlns:a16="http://schemas.microsoft.com/office/drawing/2014/main" id="{54BF53E8-1059-4942-B8C6-104C2147F22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996601" y="2763460"/>
                  <a:ext cx="272880" cy="103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16" name="Group 7215">
            <a:extLst>
              <a:ext uri="{FF2B5EF4-FFF2-40B4-BE49-F238E27FC236}">
                <a16:creationId xmlns:a16="http://schemas.microsoft.com/office/drawing/2014/main" id="{7AD6FF63-1B51-C04B-B4DF-99299B0C2E29}"/>
              </a:ext>
            </a:extLst>
          </p:cNvPr>
          <p:cNvGrpSpPr/>
          <p:nvPr/>
        </p:nvGrpSpPr>
        <p:grpSpPr>
          <a:xfrm>
            <a:off x="11202681" y="2819980"/>
            <a:ext cx="508320" cy="159840"/>
            <a:chOff x="11202681" y="2819980"/>
            <a:chExt cx="508320" cy="159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7208" name="Ink 7207">
                  <a:extLst>
                    <a:ext uri="{FF2B5EF4-FFF2-40B4-BE49-F238E27FC236}">
                      <a16:creationId xmlns:a16="http://schemas.microsoft.com/office/drawing/2014/main" id="{E6B79631-AD2A-3540-B555-362D661FFB1D}"/>
                    </a:ext>
                  </a:extLst>
                </p14:cNvPr>
                <p14:cNvContentPartPr/>
                <p14:nvPr/>
              </p14:nvContentPartPr>
              <p14:xfrm>
                <a:off x="11202681" y="2877220"/>
                <a:ext cx="138240" cy="74160"/>
              </p14:xfrm>
            </p:contentPart>
          </mc:Choice>
          <mc:Fallback xmlns="">
            <p:pic>
              <p:nvPicPr>
                <p:cNvPr id="7208" name="Ink 7207">
                  <a:extLst>
                    <a:ext uri="{FF2B5EF4-FFF2-40B4-BE49-F238E27FC236}">
                      <a16:creationId xmlns:a16="http://schemas.microsoft.com/office/drawing/2014/main" id="{E6B79631-AD2A-3540-B555-362D661FFB1D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1194041" y="2868220"/>
                  <a:ext cx="15588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7209" name="Ink 7208">
                  <a:extLst>
                    <a:ext uri="{FF2B5EF4-FFF2-40B4-BE49-F238E27FC236}">
                      <a16:creationId xmlns:a16="http://schemas.microsoft.com/office/drawing/2014/main" id="{965B0EB6-BA26-2444-9D58-AD1E4D9496D0}"/>
                    </a:ext>
                  </a:extLst>
                </p14:cNvPr>
                <p14:cNvContentPartPr/>
                <p14:nvPr/>
              </p14:nvContentPartPr>
              <p14:xfrm>
                <a:off x="11265681" y="2950660"/>
                <a:ext cx="80640" cy="29160"/>
              </p14:xfrm>
            </p:contentPart>
          </mc:Choice>
          <mc:Fallback xmlns="">
            <p:pic>
              <p:nvPicPr>
                <p:cNvPr id="7209" name="Ink 7208">
                  <a:extLst>
                    <a:ext uri="{FF2B5EF4-FFF2-40B4-BE49-F238E27FC236}">
                      <a16:creationId xmlns:a16="http://schemas.microsoft.com/office/drawing/2014/main" id="{965B0EB6-BA26-2444-9D58-AD1E4D9496D0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1256681" y="2942020"/>
                  <a:ext cx="9828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7210" name="Ink 7209">
                  <a:extLst>
                    <a:ext uri="{FF2B5EF4-FFF2-40B4-BE49-F238E27FC236}">
                      <a16:creationId xmlns:a16="http://schemas.microsoft.com/office/drawing/2014/main" id="{E98FD6FA-2260-DC4E-B400-2C28C0DD29F2}"/>
                    </a:ext>
                  </a:extLst>
                </p14:cNvPr>
                <p14:cNvContentPartPr/>
                <p14:nvPr/>
              </p14:nvContentPartPr>
              <p14:xfrm>
                <a:off x="11454321" y="2857060"/>
                <a:ext cx="360" cy="92520"/>
              </p14:xfrm>
            </p:contentPart>
          </mc:Choice>
          <mc:Fallback xmlns="">
            <p:pic>
              <p:nvPicPr>
                <p:cNvPr id="7210" name="Ink 7209">
                  <a:extLst>
                    <a:ext uri="{FF2B5EF4-FFF2-40B4-BE49-F238E27FC236}">
                      <a16:creationId xmlns:a16="http://schemas.microsoft.com/office/drawing/2014/main" id="{E98FD6FA-2260-DC4E-B400-2C28C0DD29F2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1445681" y="2848420"/>
                  <a:ext cx="1800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7211" name="Ink 7210">
                  <a:extLst>
                    <a:ext uri="{FF2B5EF4-FFF2-40B4-BE49-F238E27FC236}">
                      <a16:creationId xmlns:a16="http://schemas.microsoft.com/office/drawing/2014/main" id="{5E8F68DB-EBED-7A44-9A30-B7F79C3BA1D1}"/>
                    </a:ext>
                  </a:extLst>
                </p14:cNvPr>
                <p14:cNvContentPartPr/>
                <p14:nvPr/>
              </p14:nvContentPartPr>
              <p14:xfrm>
                <a:off x="11546841" y="2867860"/>
                <a:ext cx="56160" cy="70200"/>
              </p14:xfrm>
            </p:contentPart>
          </mc:Choice>
          <mc:Fallback xmlns="">
            <p:pic>
              <p:nvPicPr>
                <p:cNvPr id="7211" name="Ink 7210">
                  <a:extLst>
                    <a:ext uri="{FF2B5EF4-FFF2-40B4-BE49-F238E27FC236}">
                      <a16:creationId xmlns:a16="http://schemas.microsoft.com/office/drawing/2014/main" id="{5E8F68DB-EBED-7A44-9A30-B7F79C3BA1D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1538201" y="2859220"/>
                  <a:ext cx="7380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7212" name="Ink 7211">
                  <a:extLst>
                    <a:ext uri="{FF2B5EF4-FFF2-40B4-BE49-F238E27FC236}">
                      <a16:creationId xmlns:a16="http://schemas.microsoft.com/office/drawing/2014/main" id="{77E598C5-436C-DD49-998A-9432966B9CF6}"/>
                    </a:ext>
                  </a:extLst>
                </p14:cNvPr>
                <p14:cNvContentPartPr/>
                <p14:nvPr/>
              </p14:nvContentPartPr>
              <p14:xfrm>
                <a:off x="11660601" y="2819980"/>
                <a:ext cx="50400" cy="127080"/>
              </p14:xfrm>
            </p:contentPart>
          </mc:Choice>
          <mc:Fallback xmlns="">
            <p:pic>
              <p:nvPicPr>
                <p:cNvPr id="7212" name="Ink 7211">
                  <a:extLst>
                    <a:ext uri="{FF2B5EF4-FFF2-40B4-BE49-F238E27FC236}">
                      <a16:creationId xmlns:a16="http://schemas.microsoft.com/office/drawing/2014/main" id="{77E598C5-436C-DD49-998A-9432966B9CF6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1651961" y="2811340"/>
                  <a:ext cx="68040" cy="14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15" name="Group 7214">
            <a:extLst>
              <a:ext uri="{FF2B5EF4-FFF2-40B4-BE49-F238E27FC236}">
                <a16:creationId xmlns:a16="http://schemas.microsoft.com/office/drawing/2014/main" id="{87B27A0A-F0AA-1D41-B1A0-CCF5668ED5E8}"/>
              </a:ext>
            </a:extLst>
          </p:cNvPr>
          <p:cNvGrpSpPr/>
          <p:nvPr/>
        </p:nvGrpSpPr>
        <p:grpSpPr>
          <a:xfrm>
            <a:off x="11999361" y="2827900"/>
            <a:ext cx="142920" cy="203040"/>
            <a:chOff x="11999361" y="2827900"/>
            <a:chExt cx="142920" cy="203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7213" name="Ink 7212">
                  <a:extLst>
                    <a:ext uri="{FF2B5EF4-FFF2-40B4-BE49-F238E27FC236}">
                      <a16:creationId xmlns:a16="http://schemas.microsoft.com/office/drawing/2014/main" id="{A9C0B57F-34F6-864C-89DE-E676E37E91E8}"/>
                    </a:ext>
                  </a:extLst>
                </p14:cNvPr>
                <p14:cNvContentPartPr/>
                <p14:nvPr/>
              </p14:nvContentPartPr>
              <p14:xfrm>
                <a:off x="11999361" y="2827900"/>
                <a:ext cx="360" cy="203040"/>
              </p14:xfrm>
            </p:contentPart>
          </mc:Choice>
          <mc:Fallback xmlns="">
            <p:pic>
              <p:nvPicPr>
                <p:cNvPr id="7213" name="Ink 7212">
                  <a:extLst>
                    <a:ext uri="{FF2B5EF4-FFF2-40B4-BE49-F238E27FC236}">
                      <a16:creationId xmlns:a16="http://schemas.microsoft.com/office/drawing/2014/main" id="{A9C0B57F-34F6-864C-89DE-E676E37E91E8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1990361" y="2819260"/>
                  <a:ext cx="1800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7214" name="Ink 7213">
                  <a:extLst>
                    <a:ext uri="{FF2B5EF4-FFF2-40B4-BE49-F238E27FC236}">
                      <a16:creationId xmlns:a16="http://schemas.microsoft.com/office/drawing/2014/main" id="{B246C543-C2E3-2649-A10C-8BA62D448E49}"/>
                    </a:ext>
                  </a:extLst>
                </p14:cNvPr>
                <p14:cNvContentPartPr/>
                <p14:nvPr/>
              </p14:nvContentPartPr>
              <p14:xfrm>
                <a:off x="12036801" y="2907100"/>
                <a:ext cx="105480" cy="105840"/>
              </p14:xfrm>
            </p:contentPart>
          </mc:Choice>
          <mc:Fallback xmlns="">
            <p:pic>
              <p:nvPicPr>
                <p:cNvPr id="7214" name="Ink 7213">
                  <a:extLst>
                    <a:ext uri="{FF2B5EF4-FFF2-40B4-BE49-F238E27FC236}">
                      <a16:creationId xmlns:a16="http://schemas.microsoft.com/office/drawing/2014/main" id="{B246C543-C2E3-2649-A10C-8BA62D448E4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2027801" y="2898100"/>
                  <a:ext cx="123120" cy="12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19" name="Group 7218">
            <a:extLst>
              <a:ext uri="{FF2B5EF4-FFF2-40B4-BE49-F238E27FC236}">
                <a16:creationId xmlns:a16="http://schemas.microsoft.com/office/drawing/2014/main" id="{1095E40E-6BCC-994C-9C9A-0CEE3946A8F0}"/>
              </a:ext>
            </a:extLst>
          </p:cNvPr>
          <p:cNvGrpSpPr/>
          <p:nvPr/>
        </p:nvGrpSpPr>
        <p:grpSpPr>
          <a:xfrm>
            <a:off x="9742161" y="3017260"/>
            <a:ext cx="284040" cy="183960"/>
            <a:chOff x="9742161" y="3017260"/>
            <a:chExt cx="284040" cy="183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7217" name="Ink 7216">
                  <a:extLst>
                    <a:ext uri="{FF2B5EF4-FFF2-40B4-BE49-F238E27FC236}">
                      <a16:creationId xmlns:a16="http://schemas.microsoft.com/office/drawing/2014/main" id="{F944D122-F2F1-5249-BE70-35CB531F2D3F}"/>
                    </a:ext>
                  </a:extLst>
                </p14:cNvPr>
                <p14:cNvContentPartPr/>
                <p14:nvPr/>
              </p14:nvContentPartPr>
              <p14:xfrm>
                <a:off x="10025841" y="3030940"/>
                <a:ext cx="360" cy="10800"/>
              </p14:xfrm>
            </p:contentPart>
          </mc:Choice>
          <mc:Fallback xmlns="">
            <p:pic>
              <p:nvPicPr>
                <p:cNvPr id="7217" name="Ink 7216">
                  <a:extLst>
                    <a:ext uri="{FF2B5EF4-FFF2-40B4-BE49-F238E27FC236}">
                      <a16:creationId xmlns:a16="http://schemas.microsoft.com/office/drawing/2014/main" id="{F944D122-F2F1-5249-BE70-35CB531F2D3F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0017201" y="3021940"/>
                  <a:ext cx="1800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7218" name="Ink 7217">
                  <a:extLst>
                    <a:ext uri="{FF2B5EF4-FFF2-40B4-BE49-F238E27FC236}">
                      <a16:creationId xmlns:a16="http://schemas.microsoft.com/office/drawing/2014/main" id="{99CA184C-761C-D946-8890-36CF4EFEE7B0}"/>
                    </a:ext>
                  </a:extLst>
                </p14:cNvPr>
                <p14:cNvContentPartPr/>
                <p14:nvPr/>
              </p14:nvContentPartPr>
              <p14:xfrm>
                <a:off x="9742161" y="3017260"/>
                <a:ext cx="233640" cy="183960"/>
              </p14:xfrm>
            </p:contentPart>
          </mc:Choice>
          <mc:Fallback xmlns="">
            <p:pic>
              <p:nvPicPr>
                <p:cNvPr id="7218" name="Ink 7217">
                  <a:extLst>
                    <a:ext uri="{FF2B5EF4-FFF2-40B4-BE49-F238E27FC236}">
                      <a16:creationId xmlns:a16="http://schemas.microsoft.com/office/drawing/2014/main" id="{99CA184C-761C-D946-8890-36CF4EFEE7B0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733161" y="3008260"/>
                  <a:ext cx="251280" cy="20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23" name="Group 7222">
            <a:extLst>
              <a:ext uri="{FF2B5EF4-FFF2-40B4-BE49-F238E27FC236}">
                <a16:creationId xmlns:a16="http://schemas.microsoft.com/office/drawing/2014/main" id="{38AA75A6-60FC-3E4D-9861-3D3C30CA7210}"/>
              </a:ext>
            </a:extLst>
          </p:cNvPr>
          <p:cNvGrpSpPr/>
          <p:nvPr/>
        </p:nvGrpSpPr>
        <p:grpSpPr>
          <a:xfrm>
            <a:off x="11284501" y="3311339"/>
            <a:ext cx="352080" cy="324360"/>
            <a:chOff x="11284501" y="3311339"/>
            <a:chExt cx="352080" cy="32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7220" name="Ink 7219">
                  <a:extLst>
                    <a:ext uri="{FF2B5EF4-FFF2-40B4-BE49-F238E27FC236}">
                      <a16:creationId xmlns:a16="http://schemas.microsoft.com/office/drawing/2014/main" id="{766CE86C-0370-5A48-B38A-547DEAFCACA9}"/>
                    </a:ext>
                  </a:extLst>
                </p14:cNvPr>
                <p14:cNvContentPartPr/>
                <p14:nvPr/>
              </p14:nvContentPartPr>
              <p14:xfrm>
                <a:off x="11284501" y="3448859"/>
                <a:ext cx="360" cy="186840"/>
              </p14:xfrm>
            </p:contentPart>
          </mc:Choice>
          <mc:Fallback xmlns="">
            <p:pic>
              <p:nvPicPr>
                <p:cNvPr id="7220" name="Ink 7219">
                  <a:extLst>
                    <a:ext uri="{FF2B5EF4-FFF2-40B4-BE49-F238E27FC236}">
                      <a16:creationId xmlns:a16="http://schemas.microsoft.com/office/drawing/2014/main" id="{766CE86C-0370-5A48-B38A-547DEAFCACA9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275501" y="3439859"/>
                  <a:ext cx="1800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7221" name="Ink 7220">
                  <a:extLst>
                    <a:ext uri="{FF2B5EF4-FFF2-40B4-BE49-F238E27FC236}">
                      <a16:creationId xmlns:a16="http://schemas.microsoft.com/office/drawing/2014/main" id="{A265EDCA-DCCC-EC49-BCB6-B42054666037}"/>
                    </a:ext>
                  </a:extLst>
                </p14:cNvPr>
                <p14:cNvContentPartPr/>
                <p14:nvPr/>
              </p14:nvContentPartPr>
              <p14:xfrm>
                <a:off x="11284501" y="3311339"/>
                <a:ext cx="183960" cy="271440"/>
              </p14:xfrm>
            </p:contentPart>
          </mc:Choice>
          <mc:Fallback xmlns="">
            <p:pic>
              <p:nvPicPr>
                <p:cNvPr id="7221" name="Ink 7220">
                  <a:extLst>
                    <a:ext uri="{FF2B5EF4-FFF2-40B4-BE49-F238E27FC236}">
                      <a16:creationId xmlns:a16="http://schemas.microsoft.com/office/drawing/2014/main" id="{A265EDCA-DCCC-EC49-BCB6-B42054666037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1275501" y="3302339"/>
                  <a:ext cx="201600" cy="28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7222" name="Ink 7221">
                  <a:extLst>
                    <a:ext uri="{FF2B5EF4-FFF2-40B4-BE49-F238E27FC236}">
                      <a16:creationId xmlns:a16="http://schemas.microsoft.com/office/drawing/2014/main" id="{8DF92BCB-F594-AB42-8BB6-40E5C705B730}"/>
                    </a:ext>
                  </a:extLst>
                </p14:cNvPr>
                <p14:cNvContentPartPr/>
                <p14:nvPr/>
              </p14:nvContentPartPr>
              <p14:xfrm>
                <a:off x="11524981" y="3436619"/>
                <a:ext cx="111600" cy="150120"/>
              </p14:xfrm>
            </p:contentPart>
          </mc:Choice>
          <mc:Fallback xmlns="">
            <p:pic>
              <p:nvPicPr>
                <p:cNvPr id="7222" name="Ink 7221">
                  <a:extLst>
                    <a:ext uri="{FF2B5EF4-FFF2-40B4-BE49-F238E27FC236}">
                      <a16:creationId xmlns:a16="http://schemas.microsoft.com/office/drawing/2014/main" id="{8DF92BCB-F594-AB42-8BB6-40E5C705B730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516341" y="3427979"/>
                  <a:ext cx="129240" cy="167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7227" name="Ink 7226">
                <a:extLst>
                  <a:ext uri="{FF2B5EF4-FFF2-40B4-BE49-F238E27FC236}">
                    <a16:creationId xmlns:a16="http://schemas.microsoft.com/office/drawing/2014/main" id="{22CE4352-12AD-3C4A-9648-BAE510987EB9}"/>
                  </a:ext>
                </a:extLst>
              </p14:cNvPr>
              <p14:cNvContentPartPr/>
              <p14:nvPr/>
            </p14:nvContentPartPr>
            <p14:xfrm>
              <a:off x="1167421" y="3843779"/>
              <a:ext cx="2534400" cy="34200"/>
            </p14:xfrm>
          </p:contentPart>
        </mc:Choice>
        <mc:Fallback xmlns="">
          <p:pic>
            <p:nvPicPr>
              <p:cNvPr id="7227" name="Ink 7226">
                <a:extLst>
                  <a:ext uri="{FF2B5EF4-FFF2-40B4-BE49-F238E27FC236}">
                    <a16:creationId xmlns:a16="http://schemas.microsoft.com/office/drawing/2014/main" id="{22CE4352-12AD-3C4A-9648-BAE510987EB9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1131421" y="3771779"/>
                <a:ext cx="2606040" cy="17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7228" name="Ink 7227">
                <a:extLst>
                  <a:ext uri="{FF2B5EF4-FFF2-40B4-BE49-F238E27FC236}">
                    <a16:creationId xmlns:a16="http://schemas.microsoft.com/office/drawing/2014/main" id="{D180200B-633D-D149-B63F-A447F55AF29B}"/>
                  </a:ext>
                </a:extLst>
              </p14:cNvPr>
              <p14:cNvContentPartPr/>
              <p14:nvPr/>
            </p14:nvContentPartPr>
            <p14:xfrm>
              <a:off x="1198021" y="4452539"/>
              <a:ext cx="2623680" cy="86400"/>
            </p14:xfrm>
          </p:contentPart>
        </mc:Choice>
        <mc:Fallback xmlns="">
          <p:pic>
            <p:nvPicPr>
              <p:cNvPr id="7228" name="Ink 7227">
                <a:extLst>
                  <a:ext uri="{FF2B5EF4-FFF2-40B4-BE49-F238E27FC236}">
                    <a16:creationId xmlns:a16="http://schemas.microsoft.com/office/drawing/2014/main" id="{D180200B-633D-D149-B63F-A447F55AF29B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1162381" y="4380899"/>
                <a:ext cx="2695320" cy="23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7229" name="Ink 7228">
                <a:extLst>
                  <a:ext uri="{FF2B5EF4-FFF2-40B4-BE49-F238E27FC236}">
                    <a16:creationId xmlns:a16="http://schemas.microsoft.com/office/drawing/2014/main" id="{72EF8492-6C03-AB43-AF78-847B8DF58C31}"/>
                  </a:ext>
                </a:extLst>
              </p14:cNvPr>
              <p14:cNvContentPartPr/>
              <p14:nvPr/>
            </p14:nvContentPartPr>
            <p14:xfrm>
              <a:off x="1166701" y="4761779"/>
              <a:ext cx="2766960" cy="46080"/>
            </p14:xfrm>
          </p:contentPart>
        </mc:Choice>
        <mc:Fallback xmlns="">
          <p:pic>
            <p:nvPicPr>
              <p:cNvPr id="7229" name="Ink 7228">
                <a:extLst>
                  <a:ext uri="{FF2B5EF4-FFF2-40B4-BE49-F238E27FC236}">
                    <a16:creationId xmlns:a16="http://schemas.microsoft.com/office/drawing/2014/main" id="{72EF8492-6C03-AB43-AF78-847B8DF58C31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1131061" y="4690139"/>
                <a:ext cx="2838600" cy="18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7230" name="Ink 7229">
                <a:extLst>
                  <a:ext uri="{FF2B5EF4-FFF2-40B4-BE49-F238E27FC236}">
                    <a16:creationId xmlns:a16="http://schemas.microsoft.com/office/drawing/2014/main" id="{7CB8D024-DD6C-3642-B234-3F9000F9E7E1}"/>
                  </a:ext>
                </a:extLst>
              </p14:cNvPr>
              <p14:cNvContentPartPr/>
              <p14:nvPr/>
            </p14:nvContentPartPr>
            <p14:xfrm>
              <a:off x="1169221" y="5483939"/>
              <a:ext cx="2769120" cy="55080"/>
            </p14:xfrm>
          </p:contentPart>
        </mc:Choice>
        <mc:Fallback xmlns="">
          <p:pic>
            <p:nvPicPr>
              <p:cNvPr id="7230" name="Ink 7229">
                <a:extLst>
                  <a:ext uri="{FF2B5EF4-FFF2-40B4-BE49-F238E27FC236}">
                    <a16:creationId xmlns:a16="http://schemas.microsoft.com/office/drawing/2014/main" id="{7CB8D024-DD6C-3642-B234-3F9000F9E7E1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1133581" y="5411939"/>
                <a:ext cx="284076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7231" name="Ink 7230">
                <a:extLst>
                  <a:ext uri="{FF2B5EF4-FFF2-40B4-BE49-F238E27FC236}">
                    <a16:creationId xmlns:a16="http://schemas.microsoft.com/office/drawing/2014/main" id="{6AC1181C-ED35-614C-A9BD-521414579F87}"/>
                  </a:ext>
                </a:extLst>
              </p14:cNvPr>
              <p14:cNvContentPartPr/>
              <p14:nvPr/>
            </p14:nvContentPartPr>
            <p14:xfrm>
              <a:off x="1102621" y="5693459"/>
              <a:ext cx="2673720" cy="82800"/>
            </p14:xfrm>
          </p:contentPart>
        </mc:Choice>
        <mc:Fallback xmlns="">
          <p:pic>
            <p:nvPicPr>
              <p:cNvPr id="7231" name="Ink 7230">
                <a:extLst>
                  <a:ext uri="{FF2B5EF4-FFF2-40B4-BE49-F238E27FC236}">
                    <a16:creationId xmlns:a16="http://schemas.microsoft.com/office/drawing/2014/main" id="{6AC1181C-ED35-614C-A9BD-521414579F87}"/>
                  </a:ext>
                </a:extLst>
              </p:cNvPr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1066621" y="5621819"/>
                <a:ext cx="2745360" cy="22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3">
            <p14:nvContentPartPr>
              <p14:cNvPr id="11264" name="Ink 11263">
                <a:extLst>
                  <a:ext uri="{FF2B5EF4-FFF2-40B4-BE49-F238E27FC236}">
                    <a16:creationId xmlns:a16="http://schemas.microsoft.com/office/drawing/2014/main" id="{D6A29DB8-CFB2-894D-8FA2-A74E2F0D2EB2}"/>
                  </a:ext>
                </a:extLst>
              </p14:cNvPr>
              <p14:cNvContentPartPr/>
              <p14:nvPr/>
            </p14:nvContentPartPr>
            <p14:xfrm>
              <a:off x="1196221" y="6080819"/>
              <a:ext cx="2968560" cy="102240"/>
            </p14:xfrm>
          </p:contentPart>
        </mc:Choice>
        <mc:Fallback xmlns="">
          <p:pic>
            <p:nvPicPr>
              <p:cNvPr id="11264" name="Ink 11263">
                <a:extLst>
                  <a:ext uri="{FF2B5EF4-FFF2-40B4-BE49-F238E27FC236}">
                    <a16:creationId xmlns:a16="http://schemas.microsoft.com/office/drawing/2014/main" id="{D6A29DB8-CFB2-894D-8FA2-A74E2F0D2EB2}"/>
                  </a:ext>
                </a:extLst>
              </p:cNvPr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1160221" y="6008819"/>
                <a:ext cx="3040200" cy="245880"/>
              </a:xfrm>
              <a:prstGeom prst="rect">
                <a:avLst/>
              </a:prstGeom>
            </p:spPr>
          </p:pic>
        </mc:Fallback>
      </mc:AlternateContent>
      <p:sp>
        <p:nvSpPr>
          <p:cNvPr id="164" name="TextBox 163">
            <a:extLst>
              <a:ext uri="{FF2B5EF4-FFF2-40B4-BE49-F238E27FC236}">
                <a16:creationId xmlns:a16="http://schemas.microsoft.com/office/drawing/2014/main" id="{6BDFC67A-CF32-824F-9177-8F82046E4E70}"/>
              </a:ext>
            </a:extLst>
          </p:cNvPr>
          <p:cNvSpPr txBox="1"/>
          <p:nvPr/>
        </p:nvSpPr>
        <p:spPr>
          <a:xfrm>
            <a:off x="9435765" y="3154357"/>
            <a:ext cx="156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ome owner</a:t>
            </a:r>
          </a:p>
        </p:txBody>
      </p:sp>
      <p:grpSp>
        <p:nvGrpSpPr>
          <p:cNvPr id="11305" name="Group 11304">
            <a:extLst>
              <a:ext uri="{FF2B5EF4-FFF2-40B4-BE49-F238E27FC236}">
                <a16:creationId xmlns:a16="http://schemas.microsoft.com/office/drawing/2014/main" id="{9A2D5FB8-1E0C-D543-90C2-2A995FA2D11E}"/>
              </a:ext>
            </a:extLst>
          </p:cNvPr>
          <p:cNvGrpSpPr/>
          <p:nvPr/>
        </p:nvGrpSpPr>
        <p:grpSpPr>
          <a:xfrm>
            <a:off x="10137181" y="3425099"/>
            <a:ext cx="832680" cy="667440"/>
            <a:chOff x="10137181" y="3425099"/>
            <a:chExt cx="832680" cy="66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11300" name="Ink 11299">
                  <a:extLst>
                    <a:ext uri="{FF2B5EF4-FFF2-40B4-BE49-F238E27FC236}">
                      <a16:creationId xmlns:a16="http://schemas.microsoft.com/office/drawing/2014/main" id="{B4906872-C159-E848-B07E-438113351BF4}"/>
                    </a:ext>
                  </a:extLst>
                </p14:cNvPr>
                <p14:cNvContentPartPr/>
                <p14:nvPr/>
              </p14:nvContentPartPr>
              <p14:xfrm>
                <a:off x="10137181" y="3568019"/>
                <a:ext cx="832680" cy="524520"/>
              </p14:xfrm>
            </p:contentPart>
          </mc:Choice>
          <mc:Fallback xmlns="">
            <p:pic>
              <p:nvPicPr>
                <p:cNvPr id="11300" name="Ink 11299">
                  <a:extLst>
                    <a:ext uri="{FF2B5EF4-FFF2-40B4-BE49-F238E27FC236}">
                      <a16:creationId xmlns:a16="http://schemas.microsoft.com/office/drawing/2014/main" id="{B4906872-C159-E848-B07E-438113351BF4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128181" y="3559019"/>
                  <a:ext cx="850320" cy="54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11303" name="Ink 11302">
                  <a:extLst>
                    <a:ext uri="{FF2B5EF4-FFF2-40B4-BE49-F238E27FC236}">
                      <a16:creationId xmlns:a16="http://schemas.microsoft.com/office/drawing/2014/main" id="{D987BBFE-AE08-1D45-83F0-3B36CB4E69FE}"/>
                    </a:ext>
                  </a:extLst>
                </p14:cNvPr>
                <p14:cNvContentPartPr/>
                <p14:nvPr/>
              </p14:nvContentPartPr>
              <p14:xfrm>
                <a:off x="10548661" y="3634619"/>
                <a:ext cx="360" cy="121320"/>
              </p14:xfrm>
            </p:contentPart>
          </mc:Choice>
          <mc:Fallback xmlns="">
            <p:pic>
              <p:nvPicPr>
                <p:cNvPr id="11303" name="Ink 11302">
                  <a:extLst>
                    <a:ext uri="{FF2B5EF4-FFF2-40B4-BE49-F238E27FC236}">
                      <a16:creationId xmlns:a16="http://schemas.microsoft.com/office/drawing/2014/main" id="{D987BBFE-AE08-1D45-83F0-3B36CB4E69FE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539661" y="3625619"/>
                  <a:ext cx="1800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11304" name="Ink 11303">
                  <a:extLst>
                    <a:ext uri="{FF2B5EF4-FFF2-40B4-BE49-F238E27FC236}">
                      <a16:creationId xmlns:a16="http://schemas.microsoft.com/office/drawing/2014/main" id="{9A4B3A20-3ABA-9A48-99F0-B2C581F9C18D}"/>
                    </a:ext>
                  </a:extLst>
                </p14:cNvPr>
                <p14:cNvContentPartPr/>
                <p14:nvPr/>
              </p14:nvContentPartPr>
              <p14:xfrm>
                <a:off x="10548661" y="3425099"/>
                <a:ext cx="168120" cy="249840"/>
              </p14:xfrm>
            </p:contentPart>
          </mc:Choice>
          <mc:Fallback xmlns="">
            <p:pic>
              <p:nvPicPr>
                <p:cNvPr id="11304" name="Ink 11303">
                  <a:extLst>
                    <a:ext uri="{FF2B5EF4-FFF2-40B4-BE49-F238E27FC236}">
                      <a16:creationId xmlns:a16="http://schemas.microsoft.com/office/drawing/2014/main" id="{9A4B3A20-3ABA-9A48-99F0-B2C581F9C18D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539661" y="3416459"/>
                  <a:ext cx="185760" cy="26748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73" name="TextBox 172">
            <a:extLst>
              <a:ext uri="{FF2B5EF4-FFF2-40B4-BE49-F238E27FC236}">
                <a16:creationId xmlns:a16="http://schemas.microsoft.com/office/drawing/2014/main" id="{1990EF1D-34CE-2F46-BF7E-B57A0FB2E1B1}"/>
              </a:ext>
            </a:extLst>
          </p:cNvPr>
          <p:cNvSpPr txBox="1"/>
          <p:nvPr/>
        </p:nvSpPr>
        <p:spPr>
          <a:xfrm>
            <a:off x="10368956" y="3986089"/>
            <a:ext cx="156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rital statu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1">
            <p14:nvContentPartPr>
              <p14:cNvPr id="11307" name="Ink 11306">
                <a:extLst>
                  <a:ext uri="{FF2B5EF4-FFF2-40B4-BE49-F238E27FC236}">
                    <a16:creationId xmlns:a16="http://schemas.microsoft.com/office/drawing/2014/main" id="{77D4209C-83B2-F941-82D0-4E8A296196D9}"/>
                  </a:ext>
                </a:extLst>
              </p14:cNvPr>
              <p14:cNvContentPartPr/>
              <p14:nvPr/>
            </p14:nvContentPartPr>
            <p14:xfrm>
              <a:off x="9817284" y="4292506"/>
              <a:ext cx="1154880" cy="643680"/>
            </p14:xfrm>
          </p:contentPart>
        </mc:Choice>
        <mc:Fallback xmlns="">
          <p:pic>
            <p:nvPicPr>
              <p:cNvPr id="11307" name="Ink 11306">
                <a:extLst>
                  <a:ext uri="{FF2B5EF4-FFF2-40B4-BE49-F238E27FC236}">
                    <a16:creationId xmlns:a16="http://schemas.microsoft.com/office/drawing/2014/main" id="{77D4209C-83B2-F941-82D0-4E8A296196D9}"/>
                  </a:ext>
                </a:extLst>
              </p:cNvPr>
              <p:cNvPicPr/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9808644" y="4283866"/>
                <a:ext cx="1172520" cy="66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3">
            <p14:nvContentPartPr>
              <p14:cNvPr id="11310" name="Ink 11309">
                <a:extLst>
                  <a:ext uri="{FF2B5EF4-FFF2-40B4-BE49-F238E27FC236}">
                    <a16:creationId xmlns:a16="http://schemas.microsoft.com/office/drawing/2014/main" id="{567ED0BE-1903-7340-9B11-879F1ADD65CB}"/>
                  </a:ext>
                </a:extLst>
              </p14:cNvPr>
              <p14:cNvContentPartPr/>
              <p14:nvPr/>
            </p14:nvContentPartPr>
            <p14:xfrm>
              <a:off x="3385164" y="3812266"/>
              <a:ext cx="335880" cy="133200"/>
            </p14:xfrm>
          </p:contentPart>
        </mc:Choice>
        <mc:Fallback xmlns="">
          <p:pic>
            <p:nvPicPr>
              <p:cNvPr id="11310" name="Ink 11309">
                <a:extLst>
                  <a:ext uri="{FF2B5EF4-FFF2-40B4-BE49-F238E27FC236}">
                    <a16:creationId xmlns:a16="http://schemas.microsoft.com/office/drawing/2014/main" id="{567ED0BE-1903-7340-9B11-879F1ADD65CB}"/>
                  </a:ext>
                </a:extLst>
              </p:cNvPr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3376164" y="3803266"/>
                <a:ext cx="35352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5">
            <p14:nvContentPartPr>
              <p14:cNvPr id="11311" name="Ink 11310">
                <a:extLst>
                  <a:ext uri="{FF2B5EF4-FFF2-40B4-BE49-F238E27FC236}">
                    <a16:creationId xmlns:a16="http://schemas.microsoft.com/office/drawing/2014/main" id="{7B08CA98-0DA3-024E-82D9-3B0BA1E63A9B}"/>
                  </a:ext>
                </a:extLst>
              </p14:cNvPr>
              <p14:cNvContentPartPr/>
              <p14:nvPr/>
            </p14:nvContentPartPr>
            <p14:xfrm>
              <a:off x="3449244" y="5346586"/>
              <a:ext cx="360720" cy="240120"/>
            </p14:xfrm>
          </p:contentPart>
        </mc:Choice>
        <mc:Fallback xmlns="">
          <p:pic>
            <p:nvPicPr>
              <p:cNvPr id="11311" name="Ink 11310">
                <a:extLst>
                  <a:ext uri="{FF2B5EF4-FFF2-40B4-BE49-F238E27FC236}">
                    <a16:creationId xmlns:a16="http://schemas.microsoft.com/office/drawing/2014/main" id="{7B08CA98-0DA3-024E-82D9-3B0BA1E63A9B}"/>
                  </a:ext>
                </a:extLst>
              </p:cNvPr>
              <p:cNvPicPr/>
              <p:nvPr/>
            </p:nvPicPr>
            <p:blipFill>
              <a:blip r:embed="rId76"/>
              <a:stretch>
                <a:fillRect/>
              </a:stretch>
            </p:blipFill>
            <p:spPr>
              <a:xfrm>
                <a:off x="3440604" y="5337586"/>
                <a:ext cx="378360" cy="25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7">
            <p14:nvContentPartPr>
              <p14:cNvPr id="11312" name="Ink 11311">
                <a:extLst>
                  <a:ext uri="{FF2B5EF4-FFF2-40B4-BE49-F238E27FC236}">
                    <a16:creationId xmlns:a16="http://schemas.microsoft.com/office/drawing/2014/main" id="{261D3FDA-4F1C-CA49-A4E5-AB29ABAC763D}"/>
                  </a:ext>
                </a:extLst>
              </p14:cNvPr>
              <p14:cNvContentPartPr/>
              <p14:nvPr/>
            </p14:nvContentPartPr>
            <p14:xfrm>
              <a:off x="3440604" y="5983786"/>
              <a:ext cx="312480" cy="197280"/>
            </p14:xfrm>
          </p:contentPart>
        </mc:Choice>
        <mc:Fallback xmlns="">
          <p:pic>
            <p:nvPicPr>
              <p:cNvPr id="11312" name="Ink 11311">
                <a:extLst>
                  <a:ext uri="{FF2B5EF4-FFF2-40B4-BE49-F238E27FC236}">
                    <a16:creationId xmlns:a16="http://schemas.microsoft.com/office/drawing/2014/main" id="{261D3FDA-4F1C-CA49-A4E5-AB29ABAC763D}"/>
                  </a:ext>
                </a:extLst>
              </p:cNvPr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3431604" y="5975146"/>
                <a:ext cx="330120" cy="21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9">
            <p14:nvContentPartPr>
              <p14:cNvPr id="11313" name="Ink 11312">
                <a:extLst>
                  <a:ext uri="{FF2B5EF4-FFF2-40B4-BE49-F238E27FC236}">
                    <a16:creationId xmlns:a16="http://schemas.microsoft.com/office/drawing/2014/main" id="{A0FD1286-B7CD-9041-96A1-586E3965909A}"/>
                  </a:ext>
                </a:extLst>
              </p14:cNvPr>
              <p14:cNvContentPartPr/>
              <p14:nvPr/>
            </p14:nvContentPartPr>
            <p14:xfrm>
              <a:off x="3442044" y="4591666"/>
              <a:ext cx="458280" cy="13320"/>
            </p14:xfrm>
          </p:contentPart>
        </mc:Choice>
        <mc:Fallback xmlns="">
          <p:pic>
            <p:nvPicPr>
              <p:cNvPr id="11313" name="Ink 11312">
                <a:extLst>
                  <a:ext uri="{FF2B5EF4-FFF2-40B4-BE49-F238E27FC236}">
                    <a16:creationId xmlns:a16="http://schemas.microsoft.com/office/drawing/2014/main" id="{A0FD1286-B7CD-9041-96A1-586E3965909A}"/>
                  </a:ext>
                </a:extLst>
              </p:cNvPr>
              <p:cNvPicPr/>
              <p:nvPr/>
            </p:nvPicPr>
            <p:blipFill>
              <a:blip r:embed="rId80"/>
              <a:stretch>
                <a:fillRect/>
              </a:stretch>
            </p:blipFill>
            <p:spPr>
              <a:xfrm>
                <a:off x="3433044" y="4583026"/>
                <a:ext cx="475920" cy="3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1">
            <p14:nvContentPartPr>
              <p14:cNvPr id="11314" name="Ink 11313">
                <a:extLst>
                  <a:ext uri="{FF2B5EF4-FFF2-40B4-BE49-F238E27FC236}">
                    <a16:creationId xmlns:a16="http://schemas.microsoft.com/office/drawing/2014/main" id="{C12E66AA-8B96-1043-A1DB-C05EA5BBC94E}"/>
                  </a:ext>
                </a:extLst>
              </p14:cNvPr>
              <p14:cNvContentPartPr/>
              <p14:nvPr/>
            </p14:nvContentPartPr>
            <p14:xfrm>
              <a:off x="3522324" y="4942306"/>
              <a:ext cx="504720" cy="86400"/>
            </p14:xfrm>
          </p:contentPart>
        </mc:Choice>
        <mc:Fallback xmlns="">
          <p:pic>
            <p:nvPicPr>
              <p:cNvPr id="11314" name="Ink 11313">
                <a:extLst>
                  <a:ext uri="{FF2B5EF4-FFF2-40B4-BE49-F238E27FC236}">
                    <a16:creationId xmlns:a16="http://schemas.microsoft.com/office/drawing/2014/main" id="{C12E66AA-8B96-1043-A1DB-C05EA5BBC94E}"/>
                  </a:ext>
                </a:extLst>
              </p:cNvPr>
              <p:cNvPicPr/>
              <p:nvPr/>
            </p:nvPicPr>
            <p:blipFill>
              <a:blip r:embed="rId82"/>
              <a:stretch>
                <a:fillRect/>
              </a:stretch>
            </p:blipFill>
            <p:spPr>
              <a:xfrm>
                <a:off x="3513324" y="4933306"/>
                <a:ext cx="522360" cy="10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3">
            <p14:nvContentPartPr>
              <p14:cNvPr id="11315" name="Ink 11314">
                <a:extLst>
                  <a:ext uri="{FF2B5EF4-FFF2-40B4-BE49-F238E27FC236}">
                    <a16:creationId xmlns:a16="http://schemas.microsoft.com/office/drawing/2014/main" id="{1E9B5EEC-9D66-714A-AFD8-F8A53EA50759}"/>
                  </a:ext>
                </a:extLst>
              </p14:cNvPr>
              <p14:cNvContentPartPr/>
              <p14:nvPr/>
            </p14:nvContentPartPr>
            <p14:xfrm>
              <a:off x="3460404" y="5850226"/>
              <a:ext cx="439560" cy="74520"/>
            </p14:xfrm>
          </p:contentPart>
        </mc:Choice>
        <mc:Fallback xmlns="">
          <p:pic>
            <p:nvPicPr>
              <p:cNvPr id="11315" name="Ink 11314">
                <a:extLst>
                  <a:ext uri="{FF2B5EF4-FFF2-40B4-BE49-F238E27FC236}">
                    <a16:creationId xmlns:a16="http://schemas.microsoft.com/office/drawing/2014/main" id="{1E9B5EEC-9D66-714A-AFD8-F8A53EA50759}"/>
                  </a:ext>
                </a:extLst>
              </p:cNvPr>
              <p:cNvPicPr/>
              <p:nvPr/>
            </p:nvPicPr>
            <p:blipFill>
              <a:blip r:embed="rId84"/>
              <a:stretch>
                <a:fillRect/>
              </a:stretch>
            </p:blipFill>
            <p:spPr>
              <a:xfrm>
                <a:off x="3451404" y="5841226"/>
                <a:ext cx="457200" cy="9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5">
            <p14:nvContentPartPr>
              <p14:cNvPr id="11316" name="Ink 11315">
                <a:extLst>
                  <a:ext uri="{FF2B5EF4-FFF2-40B4-BE49-F238E27FC236}">
                    <a16:creationId xmlns:a16="http://schemas.microsoft.com/office/drawing/2014/main" id="{46EBF90F-7512-914B-8C4C-A0D3A2A63D73}"/>
                  </a:ext>
                </a:extLst>
              </p14:cNvPr>
              <p14:cNvContentPartPr/>
              <p14:nvPr/>
            </p14:nvContentPartPr>
            <p14:xfrm>
              <a:off x="9839604" y="4379266"/>
              <a:ext cx="216720" cy="239760"/>
            </p14:xfrm>
          </p:contentPart>
        </mc:Choice>
        <mc:Fallback xmlns="">
          <p:pic>
            <p:nvPicPr>
              <p:cNvPr id="11316" name="Ink 11315">
                <a:extLst>
                  <a:ext uri="{FF2B5EF4-FFF2-40B4-BE49-F238E27FC236}">
                    <a16:creationId xmlns:a16="http://schemas.microsoft.com/office/drawing/2014/main" id="{46EBF90F-7512-914B-8C4C-A0D3A2A63D73}"/>
                  </a:ext>
                </a:extLst>
              </p:cNvPr>
              <p:cNvPicPr/>
              <p:nvPr/>
            </p:nvPicPr>
            <p:blipFill>
              <a:blip r:embed="rId86"/>
              <a:stretch>
                <a:fillRect/>
              </a:stretch>
            </p:blipFill>
            <p:spPr>
              <a:xfrm>
                <a:off x="9830604" y="4370626"/>
                <a:ext cx="234360" cy="257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7">
            <p14:nvContentPartPr>
              <p14:cNvPr id="11319" name="Ink 11318">
                <a:extLst>
                  <a:ext uri="{FF2B5EF4-FFF2-40B4-BE49-F238E27FC236}">
                    <a16:creationId xmlns:a16="http://schemas.microsoft.com/office/drawing/2014/main" id="{1C9A8578-137A-D746-86D9-D260EE9FA415}"/>
                  </a:ext>
                </a:extLst>
              </p14:cNvPr>
              <p14:cNvContentPartPr/>
              <p14:nvPr/>
            </p14:nvContentPartPr>
            <p14:xfrm>
              <a:off x="11840124" y="4438306"/>
              <a:ext cx="127080" cy="136440"/>
            </p14:xfrm>
          </p:contentPart>
        </mc:Choice>
        <mc:Fallback xmlns="">
          <p:pic>
            <p:nvPicPr>
              <p:cNvPr id="11319" name="Ink 11318">
                <a:extLst>
                  <a:ext uri="{FF2B5EF4-FFF2-40B4-BE49-F238E27FC236}">
                    <a16:creationId xmlns:a16="http://schemas.microsoft.com/office/drawing/2014/main" id="{1C9A8578-137A-D746-86D9-D260EE9FA415}"/>
                  </a:ext>
                </a:extLst>
              </p:cNvPr>
              <p:cNvPicPr/>
              <p:nvPr/>
            </p:nvPicPr>
            <p:blipFill>
              <a:blip r:embed="rId88"/>
              <a:stretch>
                <a:fillRect/>
              </a:stretch>
            </p:blipFill>
            <p:spPr>
              <a:xfrm>
                <a:off x="11831124" y="4429666"/>
                <a:ext cx="144720" cy="15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1324" name="Group 11323">
            <a:extLst>
              <a:ext uri="{FF2B5EF4-FFF2-40B4-BE49-F238E27FC236}">
                <a16:creationId xmlns:a16="http://schemas.microsoft.com/office/drawing/2014/main" id="{99980531-F613-9348-AC7A-3848E15A042F}"/>
              </a:ext>
            </a:extLst>
          </p:cNvPr>
          <p:cNvGrpSpPr/>
          <p:nvPr/>
        </p:nvGrpSpPr>
        <p:grpSpPr>
          <a:xfrm>
            <a:off x="10965684" y="4264426"/>
            <a:ext cx="1179000" cy="647640"/>
            <a:chOff x="10965684" y="4264426"/>
            <a:chExt cx="1179000" cy="64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11321" name="Ink 11320">
                  <a:extLst>
                    <a:ext uri="{FF2B5EF4-FFF2-40B4-BE49-F238E27FC236}">
                      <a16:creationId xmlns:a16="http://schemas.microsoft.com/office/drawing/2014/main" id="{67019F56-C8AE-174A-9892-0F373B87BBE1}"/>
                    </a:ext>
                  </a:extLst>
                </p14:cNvPr>
                <p14:cNvContentPartPr/>
                <p14:nvPr/>
              </p14:nvContentPartPr>
              <p14:xfrm>
                <a:off x="10965684" y="4264426"/>
                <a:ext cx="1179000" cy="537480"/>
              </p14:xfrm>
            </p:contentPart>
          </mc:Choice>
          <mc:Fallback xmlns="">
            <p:pic>
              <p:nvPicPr>
                <p:cNvPr id="11321" name="Ink 11320">
                  <a:extLst>
                    <a:ext uri="{FF2B5EF4-FFF2-40B4-BE49-F238E27FC236}">
                      <a16:creationId xmlns:a16="http://schemas.microsoft.com/office/drawing/2014/main" id="{67019F56-C8AE-174A-9892-0F373B87BBE1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0957044" y="4255786"/>
                  <a:ext cx="1196640" cy="55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11322" name="Ink 11321">
                  <a:extLst>
                    <a:ext uri="{FF2B5EF4-FFF2-40B4-BE49-F238E27FC236}">
                      <a16:creationId xmlns:a16="http://schemas.microsoft.com/office/drawing/2014/main" id="{91E89A2E-48CF-F046-8AEF-03E1B556DC39}"/>
                    </a:ext>
                  </a:extLst>
                </p14:cNvPr>
                <p14:cNvContentPartPr/>
                <p14:nvPr/>
              </p14:nvContentPartPr>
              <p14:xfrm>
                <a:off x="10995924" y="4343266"/>
                <a:ext cx="360" cy="568800"/>
              </p14:xfrm>
            </p:contentPart>
          </mc:Choice>
          <mc:Fallback xmlns="">
            <p:pic>
              <p:nvPicPr>
                <p:cNvPr id="11322" name="Ink 11321">
                  <a:extLst>
                    <a:ext uri="{FF2B5EF4-FFF2-40B4-BE49-F238E27FC236}">
                      <a16:creationId xmlns:a16="http://schemas.microsoft.com/office/drawing/2014/main" id="{91E89A2E-48CF-F046-8AEF-03E1B556DC39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0986924" y="4334266"/>
                  <a:ext cx="18000" cy="58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11323" name="Ink 11322">
                  <a:extLst>
                    <a:ext uri="{FF2B5EF4-FFF2-40B4-BE49-F238E27FC236}">
                      <a16:creationId xmlns:a16="http://schemas.microsoft.com/office/drawing/2014/main" id="{EE49812A-7230-BF42-BF59-9430794EDD9F}"/>
                    </a:ext>
                  </a:extLst>
                </p14:cNvPr>
                <p14:cNvContentPartPr/>
                <p14:nvPr/>
              </p14:nvContentPartPr>
              <p14:xfrm>
                <a:off x="11093484" y="4616506"/>
                <a:ext cx="272880" cy="194760"/>
              </p14:xfrm>
            </p:contentPart>
          </mc:Choice>
          <mc:Fallback xmlns="">
            <p:pic>
              <p:nvPicPr>
                <p:cNvPr id="11323" name="Ink 11322">
                  <a:extLst>
                    <a:ext uri="{FF2B5EF4-FFF2-40B4-BE49-F238E27FC236}">
                      <a16:creationId xmlns:a16="http://schemas.microsoft.com/office/drawing/2014/main" id="{EE49812A-7230-BF42-BF59-9430794EDD9F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1084844" y="4607866"/>
                  <a:ext cx="290520" cy="212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5">
            <p14:nvContentPartPr>
              <p14:cNvPr id="11325" name="Ink 11324">
                <a:extLst>
                  <a:ext uri="{FF2B5EF4-FFF2-40B4-BE49-F238E27FC236}">
                    <a16:creationId xmlns:a16="http://schemas.microsoft.com/office/drawing/2014/main" id="{47B8E1A8-9A4E-B14A-80A6-99ECAACCFCA1}"/>
                  </a:ext>
                </a:extLst>
              </p14:cNvPr>
              <p14:cNvContentPartPr/>
              <p14:nvPr/>
            </p14:nvContentPartPr>
            <p14:xfrm>
              <a:off x="10958484" y="5044546"/>
              <a:ext cx="268560" cy="300600"/>
            </p14:xfrm>
          </p:contentPart>
        </mc:Choice>
        <mc:Fallback xmlns="">
          <p:pic>
            <p:nvPicPr>
              <p:cNvPr id="11325" name="Ink 11324">
                <a:extLst>
                  <a:ext uri="{FF2B5EF4-FFF2-40B4-BE49-F238E27FC236}">
                    <a16:creationId xmlns:a16="http://schemas.microsoft.com/office/drawing/2014/main" id="{47B8E1A8-9A4E-B14A-80A6-99ECAACCFCA1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10949844" y="5035546"/>
                <a:ext cx="286200" cy="318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8" name="Group 127">
            <a:extLst>
              <a:ext uri="{FF2B5EF4-FFF2-40B4-BE49-F238E27FC236}">
                <a16:creationId xmlns:a16="http://schemas.microsoft.com/office/drawing/2014/main" id="{748436EF-C388-2446-A79F-D4E3CBDDBA73}"/>
              </a:ext>
            </a:extLst>
          </p:cNvPr>
          <p:cNvGrpSpPr/>
          <p:nvPr/>
        </p:nvGrpSpPr>
        <p:grpSpPr>
          <a:xfrm>
            <a:off x="11866764" y="5084506"/>
            <a:ext cx="191880" cy="457920"/>
            <a:chOff x="11866764" y="5084506"/>
            <a:chExt cx="191880" cy="45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11326" name="Ink 11325">
                  <a:extLst>
                    <a:ext uri="{FF2B5EF4-FFF2-40B4-BE49-F238E27FC236}">
                      <a16:creationId xmlns:a16="http://schemas.microsoft.com/office/drawing/2014/main" id="{AA6F427D-107B-7E41-8F6C-3241F3859A78}"/>
                    </a:ext>
                  </a:extLst>
                </p14:cNvPr>
                <p14:cNvContentPartPr/>
                <p14:nvPr/>
              </p14:nvContentPartPr>
              <p14:xfrm>
                <a:off x="11866764" y="5087386"/>
                <a:ext cx="156240" cy="128520"/>
              </p14:xfrm>
            </p:contentPart>
          </mc:Choice>
          <mc:Fallback xmlns="">
            <p:pic>
              <p:nvPicPr>
                <p:cNvPr id="11326" name="Ink 11325">
                  <a:extLst>
                    <a:ext uri="{FF2B5EF4-FFF2-40B4-BE49-F238E27FC236}">
                      <a16:creationId xmlns:a16="http://schemas.microsoft.com/office/drawing/2014/main" id="{AA6F427D-107B-7E41-8F6C-3241F3859A78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1857764" y="5078386"/>
                  <a:ext cx="17388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11327" name="Ink 11326">
                  <a:extLst>
                    <a:ext uri="{FF2B5EF4-FFF2-40B4-BE49-F238E27FC236}">
                      <a16:creationId xmlns:a16="http://schemas.microsoft.com/office/drawing/2014/main" id="{477B7C64-EA09-D342-9A4A-13366E27C479}"/>
                    </a:ext>
                  </a:extLst>
                </p14:cNvPr>
                <p14:cNvContentPartPr/>
                <p14:nvPr/>
              </p14:nvContentPartPr>
              <p14:xfrm>
                <a:off x="12017244" y="5084506"/>
                <a:ext cx="41400" cy="457920"/>
              </p14:xfrm>
            </p:contentPart>
          </mc:Choice>
          <mc:Fallback xmlns="">
            <p:pic>
              <p:nvPicPr>
                <p:cNvPr id="11327" name="Ink 11326">
                  <a:extLst>
                    <a:ext uri="{FF2B5EF4-FFF2-40B4-BE49-F238E27FC236}">
                      <a16:creationId xmlns:a16="http://schemas.microsoft.com/office/drawing/2014/main" id="{477B7C64-EA09-D342-9A4A-13366E27C479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2008604" y="5075866"/>
                  <a:ext cx="59040" cy="47556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97" name="TextBox 196">
            <a:extLst>
              <a:ext uri="{FF2B5EF4-FFF2-40B4-BE49-F238E27FC236}">
                <a16:creationId xmlns:a16="http://schemas.microsoft.com/office/drawing/2014/main" id="{2BD6B984-6993-244E-A9F4-7D3B9A93E46D}"/>
              </a:ext>
            </a:extLst>
          </p:cNvPr>
          <p:cNvSpPr txBox="1"/>
          <p:nvPr/>
        </p:nvSpPr>
        <p:spPr>
          <a:xfrm>
            <a:off x="9402698" y="4939572"/>
            <a:ext cx="156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com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id="{D378722E-EF5A-694F-BFF6-F943AC71D8E1}"/>
                  </a:ext>
                </a:extLst>
              </p14:cNvPr>
              <p14:cNvContentPartPr/>
              <p14:nvPr/>
            </p14:nvContentPartPr>
            <p14:xfrm>
              <a:off x="1780644" y="3858706"/>
              <a:ext cx="1962720" cy="97200"/>
            </p14:xfrm>
          </p:contentPart>
        </mc:Choice>
        <mc:Fallback xmlns=""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id="{D378722E-EF5A-694F-BFF6-F943AC71D8E1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1745004" y="3787066"/>
                <a:ext cx="2034360" cy="24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3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3F50790D-10A1-6649-919C-1299AFD0F151}"/>
                  </a:ext>
                </a:extLst>
              </p14:cNvPr>
              <p14:cNvContentPartPr/>
              <p14:nvPr/>
            </p14:nvContentPartPr>
            <p14:xfrm>
              <a:off x="1843644" y="5483386"/>
              <a:ext cx="2038320" cy="50400"/>
            </p14:xfrm>
          </p:contentPart>
        </mc:Choice>
        <mc:Fallback xmlns=""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3F50790D-10A1-6649-919C-1299AFD0F151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1807644" y="5411746"/>
                <a:ext cx="2109960" cy="19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5">
            <p14:nvContentPartPr>
              <p14:cNvPr id="131" name="Ink 130">
                <a:extLst>
                  <a:ext uri="{FF2B5EF4-FFF2-40B4-BE49-F238E27FC236}">
                    <a16:creationId xmlns:a16="http://schemas.microsoft.com/office/drawing/2014/main" id="{22D71634-2956-1949-8755-1CCA07447145}"/>
                  </a:ext>
                </a:extLst>
              </p14:cNvPr>
              <p14:cNvContentPartPr/>
              <p14:nvPr/>
            </p14:nvContentPartPr>
            <p14:xfrm>
              <a:off x="1892964" y="6067666"/>
              <a:ext cx="1973520" cy="17280"/>
            </p14:xfrm>
          </p:contentPart>
        </mc:Choice>
        <mc:Fallback xmlns="">
          <p:pic>
            <p:nvPicPr>
              <p:cNvPr id="131" name="Ink 130">
                <a:extLst>
                  <a:ext uri="{FF2B5EF4-FFF2-40B4-BE49-F238E27FC236}">
                    <a16:creationId xmlns:a16="http://schemas.microsoft.com/office/drawing/2014/main" id="{22D71634-2956-1949-8755-1CCA07447145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1856964" y="5996026"/>
                <a:ext cx="2045160" cy="160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7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id="{7C3D095A-302D-7A4D-AEE9-2EAFB6F900B8}"/>
                  </a:ext>
                </a:extLst>
              </p14:cNvPr>
              <p14:cNvContentPartPr/>
              <p14:nvPr/>
            </p14:nvContentPartPr>
            <p14:xfrm>
              <a:off x="1849764" y="5396626"/>
              <a:ext cx="1890360" cy="43920"/>
            </p14:xfrm>
          </p:contentPart>
        </mc:Choice>
        <mc:Fallback xmlns=""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id="{7C3D095A-302D-7A4D-AEE9-2EAFB6F900B8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1813764" y="5324986"/>
                <a:ext cx="1962000" cy="187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41" name="Group 140">
            <a:extLst>
              <a:ext uri="{FF2B5EF4-FFF2-40B4-BE49-F238E27FC236}">
                <a16:creationId xmlns:a16="http://schemas.microsoft.com/office/drawing/2014/main" id="{F4AC2919-E7DE-5949-8D38-D639089DDB1B}"/>
              </a:ext>
            </a:extLst>
          </p:cNvPr>
          <p:cNvGrpSpPr/>
          <p:nvPr/>
        </p:nvGrpSpPr>
        <p:grpSpPr>
          <a:xfrm>
            <a:off x="8284044" y="5837986"/>
            <a:ext cx="3040200" cy="726480"/>
            <a:chOff x="8284044" y="5837986"/>
            <a:chExt cx="3040200" cy="726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7C1DF04A-2C74-9649-ACD8-212F8065978F}"/>
                    </a:ext>
                  </a:extLst>
                </p14:cNvPr>
                <p14:cNvContentPartPr/>
                <p14:nvPr/>
              </p14:nvContentPartPr>
              <p14:xfrm>
                <a:off x="10090884" y="5851666"/>
                <a:ext cx="297720" cy="31068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7C1DF04A-2C74-9649-ACD8-212F8065978F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082244" y="5842666"/>
                  <a:ext cx="31536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5AD52FF2-57AC-9544-B7BA-E37E05F5D7F2}"/>
                    </a:ext>
                  </a:extLst>
                </p14:cNvPr>
                <p14:cNvContentPartPr/>
                <p14:nvPr/>
              </p14:nvContentPartPr>
              <p14:xfrm>
                <a:off x="10388244" y="6030226"/>
                <a:ext cx="105120" cy="4212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5AD52FF2-57AC-9544-B7BA-E37E05F5D7F2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379244" y="6021586"/>
                  <a:ext cx="12276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A8415201-2936-634A-8ECC-5A222468CA28}"/>
                    </a:ext>
                  </a:extLst>
                </p14:cNvPr>
                <p14:cNvContentPartPr/>
                <p14:nvPr/>
              </p14:nvContentPartPr>
              <p14:xfrm>
                <a:off x="10586964" y="5871106"/>
                <a:ext cx="189720" cy="18000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A8415201-2936-634A-8ECC-5A222468CA28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577964" y="5862106"/>
                  <a:ext cx="20736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47FD2372-2874-0249-9F90-CF6345E5FAAF}"/>
                    </a:ext>
                  </a:extLst>
                </p14:cNvPr>
                <p14:cNvContentPartPr/>
                <p14:nvPr/>
              </p14:nvContentPartPr>
              <p14:xfrm>
                <a:off x="10998084" y="5837986"/>
                <a:ext cx="175320" cy="31824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47FD2372-2874-0249-9F90-CF6345E5FAAF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989084" y="5828986"/>
                  <a:ext cx="192960" cy="33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3F3899A1-517A-A14C-8D01-DFAF48CF17F6}"/>
                    </a:ext>
                  </a:extLst>
                </p14:cNvPr>
                <p14:cNvContentPartPr/>
                <p14:nvPr/>
              </p14:nvContentPartPr>
              <p14:xfrm>
                <a:off x="11210484" y="5919346"/>
                <a:ext cx="113760" cy="1980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3F3899A1-517A-A14C-8D01-DFAF48CF17F6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1201844" y="5910346"/>
                  <a:ext cx="13140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11CC2187-B479-844F-A773-29214B079B01}"/>
                    </a:ext>
                  </a:extLst>
                </p14:cNvPr>
                <p14:cNvContentPartPr/>
                <p14:nvPr/>
              </p14:nvContentPartPr>
              <p14:xfrm>
                <a:off x="11234964" y="5938786"/>
                <a:ext cx="360" cy="14580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11CC2187-B479-844F-A773-29214B079B01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1226324" y="5929786"/>
                  <a:ext cx="1800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A881D124-C3B4-8E40-BA3E-9B05D325899F}"/>
                    </a:ext>
                  </a:extLst>
                </p14:cNvPr>
                <p14:cNvContentPartPr/>
                <p14:nvPr/>
              </p14:nvContentPartPr>
              <p14:xfrm>
                <a:off x="8286924" y="6208426"/>
                <a:ext cx="2755080" cy="35604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A881D124-C3B4-8E40-BA3E-9B05D325899F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8277924" y="6199426"/>
                  <a:ext cx="2772720" cy="37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DFA79ED4-236A-D141-A405-CE57D5CFE71F}"/>
                    </a:ext>
                  </a:extLst>
                </p14:cNvPr>
                <p14:cNvContentPartPr/>
                <p14:nvPr/>
              </p14:nvContentPartPr>
              <p14:xfrm>
                <a:off x="8284044" y="6242626"/>
                <a:ext cx="413640" cy="15804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DFA79ED4-236A-D141-A405-CE57D5CFE71F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8275044" y="6233986"/>
                  <a:ext cx="431280" cy="1756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9693" y="5429904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49856" y="5429904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7881" y="4455180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6619" y="4455180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5681" y="3564592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30732" y="3564592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469" y="3240742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1894" y="4132917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557" y="5104466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2557" y="6072842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0007" y="6072841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5843" y="6093480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6018" y="6076016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6719" y="4150380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5306" y="4132916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1719" y="5137805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9668" y="5137804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1343" y="3564591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8106" y="3564591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644" y="4502804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3032" y="4537729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619" y="5509279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894" y="5509279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179008"/>
              </p:ext>
            </p:extLst>
          </p:nvPr>
        </p:nvGraphicFramePr>
        <p:xfrm>
          <a:off x="6248681" y="2483504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3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13337" name="Object 27">
                        <a:extLst>
                          <a:ext uri="{FF2B5EF4-FFF2-40B4-BE49-F238E27FC236}">
                            <a16:creationId xmlns:a16="http://schemas.microsoft.com/office/drawing/2014/main" id="{390683B0-1366-48D5-BB95-E00CDC45E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681" y="2483504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1518" y="2021541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518" y="2326341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4518" y="2707341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325218" y="6834678"/>
            <a:ext cx="1052510" cy="365125"/>
          </a:xfrm>
        </p:spPr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12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AE4C2A0-CB74-3E4B-A894-BC6A3870CB29}"/>
                  </a:ext>
                </a:extLst>
              </p14:cNvPr>
              <p14:cNvContentPartPr/>
              <p14:nvPr/>
            </p14:nvContentPartPr>
            <p14:xfrm>
              <a:off x="8740884" y="2327986"/>
              <a:ext cx="854640" cy="10422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AE4C2A0-CB74-3E4B-A894-BC6A3870CB29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732244" y="2318986"/>
                <a:ext cx="872280" cy="10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27B8AB0-3755-554B-AD6B-CD254C46DD5A}"/>
                  </a:ext>
                </a:extLst>
              </p14:cNvPr>
              <p14:cNvContentPartPr/>
              <p14:nvPr/>
            </p14:nvContentPartPr>
            <p14:xfrm>
              <a:off x="4027044" y="3578626"/>
              <a:ext cx="613440" cy="4496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27B8AB0-3755-554B-AD6B-CD254C46DD5A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018404" y="3569626"/>
                <a:ext cx="631080" cy="467280"/>
              </a:xfrm>
              <a:prstGeom prst="rect">
                <a:avLst/>
              </a:prstGeom>
            </p:spPr>
          </p:pic>
        </mc:Fallback>
      </mc:AlternateContent>
      <p:grpSp>
        <p:nvGrpSpPr>
          <p:cNvPr id="7" name="Group 6">
            <a:extLst>
              <a:ext uri="{FF2B5EF4-FFF2-40B4-BE49-F238E27FC236}">
                <a16:creationId xmlns:a16="http://schemas.microsoft.com/office/drawing/2014/main" id="{72A7C73B-3B01-6B4D-875C-90787FADFE82}"/>
              </a:ext>
            </a:extLst>
          </p:cNvPr>
          <p:cNvGrpSpPr/>
          <p:nvPr/>
        </p:nvGrpSpPr>
        <p:grpSpPr>
          <a:xfrm>
            <a:off x="5098764" y="4506706"/>
            <a:ext cx="700560" cy="997200"/>
            <a:chOff x="5098764" y="4506706"/>
            <a:chExt cx="700560" cy="997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F6917CC-A105-7F4C-9C8A-7E079BBDF10D}"/>
                    </a:ext>
                  </a:extLst>
                </p14:cNvPr>
                <p14:cNvContentPartPr/>
                <p14:nvPr/>
              </p14:nvContentPartPr>
              <p14:xfrm>
                <a:off x="5098764" y="4506706"/>
                <a:ext cx="563400" cy="606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F6917CC-A105-7F4C-9C8A-7E079BBDF10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089764" y="4497706"/>
                  <a:ext cx="581040" cy="62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6275015A-C7EA-8B46-B0ED-C17179178E21}"/>
                    </a:ext>
                  </a:extLst>
                </p14:cNvPr>
                <p14:cNvContentPartPr/>
                <p14:nvPr/>
              </p14:nvContentPartPr>
              <p14:xfrm>
                <a:off x="5345004" y="5074426"/>
                <a:ext cx="454320" cy="4294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6275015A-C7EA-8B46-B0ED-C17179178E21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336364" y="5065426"/>
                  <a:ext cx="471960" cy="447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2DDD96CD-DC52-A849-AB59-9984CDF8B92A}"/>
              </a:ext>
            </a:extLst>
          </p:cNvPr>
          <p:cNvGrpSpPr/>
          <p:nvPr/>
        </p:nvGrpSpPr>
        <p:grpSpPr>
          <a:xfrm>
            <a:off x="9325524" y="3327706"/>
            <a:ext cx="417960" cy="377280"/>
            <a:chOff x="9325524" y="3327706"/>
            <a:chExt cx="417960" cy="377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3C2B56B-7C21-1445-ABD1-8D642EA8425E}"/>
                    </a:ext>
                  </a:extLst>
                </p14:cNvPr>
                <p14:cNvContentPartPr/>
                <p14:nvPr/>
              </p14:nvContentPartPr>
              <p14:xfrm>
                <a:off x="9325524" y="3502306"/>
                <a:ext cx="5400" cy="1810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3C2B56B-7C21-1445-ABD1-8D642EA8425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9316884" y="3493666"/>
                  <a:ext cx="2304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1F83AD5-D16A-3944-ABFC-5FF3BCD604BF}"/>
                    </a:ext>
                  </a:extLst>
                </p14:cNvPr>
                <p14:cNvContentPartPr/>
                <p14:nvPr/>
              </p14:nvContentPartPr>
              <p14:xfrm>
                <a:off x="9333444" y="3327706"/>
                <a:ext cx="154800" cy="2689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1F83AD5-D16A-3944-ABFC-5FF3BCD604BF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324804" y="3319066"/>
                  <a:ext cx="172440" cy="28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34136DA-337C-8542-8B4F-5A49005AEAD5}"/>
                    </a:ext>
                  </a:extLst>
                </p14:cNvPr>
                <p14:cNvContentPartPr/>
                <p14:nvPr/>
              </p14:nvContentPartPr>
              <p14:xfrm>
                <a:off x="9571764" y="3492586"/>
                <a:ext cx="171720" cy="2124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34136DA-337C-8542-8B4F-5A49005AEAD5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563124" y="3483946"/>
                  <a:ext cx="189360" cy="230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920C094F-3B85-2942-9868-6EDB9E800FFF}"/>
                  </a:ext>
                </a:extLst>
              </p14:cNvPr>
              <p14:cNvContentPartPr/>
              <p14:nvPr/>
            </p14:nvContentPartPr>
            <p14:xfrm>
              <a:off x="11703684" y="1498186"/>
              <a:ext cx="189720" cy="1954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920C094F-3B85-2942-9868-6EDB9E800FFF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1695044" y="1489186"/>
                <a:ext cx="207360" cy="213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1410" y="52784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21573" y="52784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29598" y="43037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58336" y="43037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7398" y="3413126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02449" y="34131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3611" y="39814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8274" y="49530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4274" y="59213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1724" y="5921375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560" y="59420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7735" y="59245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8436" y="39989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7023" y="39814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3436" y="49863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1385" y="4986338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3060" y="3413125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823" y="3413125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5361" y="4351338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749" y="4386263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8336" y="53578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611" y="53578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974826"/>
              </p:ext>
            </p:extLst>
          </p:nvPr>
        </p:nvGraphicFramePr>
        <p:xfrm>
          <a:off x="6350560" y="2332038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7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14360" name="Object 27">
                        <a:extLst>
                          <a:ext uri="{FF2B5EF4-FFF2-40B4-BE49-F238E27FC236}">
                            <a16:creationId xmlns:a16="http://schemas.microsoft.com/office/drawing/2014/main" id="{18E844DE-1304-485C-8A4A-F9689CE1E1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560" y="2332038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3235" y="1870075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29635" y="25558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9186" y="3089276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396935" y="6683212"/>
            <a:ext cx="1052510" cy="365125"/>
          </a:xfrm>
        </p:spPr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7477" y="5429905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7640" y="5429905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85665" y="4455181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4403" y="4455181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3465" y="3564593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58516" y="3564593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9678" y="4132918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341" y="5104467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0341" y="6072843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7791" y="6072842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3627" y="6093481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3802" y="607601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4503" y="4150381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3090" y="413291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9503" y="5137806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7452" y="5137805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9127" y="3564592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5890" y="3564592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1428" y="450280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0816" y="453773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4403" y="550928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0678" y="550928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2073978"/>
              </p:ext>
            </p:extLst>
          </p:nvPr>
        </p:nvGraphicFramePr>
        <p:xfrm>
          <a:off x="6476465" y="2483506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0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18456" name="Object 26">
                        <a:extLst>
                          <a:ext uri="{FF2B5EF4-FFF2-40B4-BE49-F238E27FC236}">
                            <a16:creationId xmlns:a16="http://schemas.microsoft.com/office/drawing/2014/main" id="{D0CA5208-FBE8-4E4B-A361-169649B9B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6465" y="2483506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9302" y="2021542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4502" y="3469342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8502" y="4459943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5253" y="3240743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555589" y="2050489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241389" y="2050489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089908" y="2050489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821105" y="2202889"/>
            <a:ext cx="65114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9529764" y="4100954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99463" y="4100954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05689" y="3337366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6950" y="3337366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67613" y="2610291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94425" y="2610291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1" y="2346766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7950" y="3073842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2351" y="3835841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69451" y="4624829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93250" y="4624829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642291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4038" y="4628004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2163" y="3088129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7413" y="307384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7118350" y="3835841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2150" y="3378641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94751" y="3302441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0551" y="2540441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311842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7176" y="4166041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1" y="4166041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632891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181553"/>
              </p:ext>
            </p:extLst>
          </p:nvPr>
        </p:nvGraphicFramePr>
        <p:xfrm>
          <a:off x="1676400" y="2675380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3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75380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5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0A69192D-7F12-F24D-908C-21D2BB9B070C}"/>
                  </a:ext>
                </a:extLst>
              </p14:cNvPr>
              <p14:cNvContentPartPr/>
              <p14:nvPr/>
            </p14:nvContentPartPr>
            <p14:xfrm>
              <a:off x="7144284" y="5897026"/>
              <a:ext cx="2091960" cy="514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0A69192D-7F12-F24D-908C-21D2BB9B070C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135284" y="5888386"/>
                <a:ext cx="2109600" cy="6912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1C9787BE-2A29-7045-8E0B-FD2AE1A4604C}"/>
              </a:ext>
            </a:extLst>
          </p:cNvPr>
          <p:cNvGrpSpPr/>
          <p:nvPr/>
        </p:nvGrpSpPr>
        <p:grpSpPr>
          <a:xfrm>
            <a:off x="9998364" y="5313106"/>
            <a:ext cx="1852200" cy="1078920"/>
            <a:chOff x="9998364" y="5313106"/>
            <a:chExt cx="1852200" cy="107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44EBFBA8-85A6-A246-92B8-910CE2FC9AB0}"/>
                    </a:ext>
                  </a:extLst>
                </p14:cNvPr>
                <p14:cNvContentPartPr/>
                <p14:nvPr/>
              </p14:nvContentPartPr>
              <p14:xfrm>
                <a:off x="9998364" y="5313106"/>
                <a:ext cx="239760" cy="9741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44EBFBA8-85A6-A246-92B8-910CE2FC9AB0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9989724" y="5304106"/>
                  <a:ext cx="257400" cy="9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A77DFA2-895E-114A-A5A7-6792680AD544}"/>
                    </a:ext>
                  </a:extLst>
                </p14:cNvPr>
                <p14:cNvContentPartPr/>
                <p14:nvPr/>
              </p14:nvContentPartPr>
              <p14:xfrm>
                <a:off x="10346844" y="5332186"/>
                <a:ext cx="820800" cy="5684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A77DFA2-895E-114A-A5A7-6792680AD544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0337844" y="5323186"/>
                  <a:ext cx="838440" cy="58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09B7429-8EA1-014D-A79F-3B76E2DAF8A0}"/>
                    </a:ext>
                  </a:extLst>
                </p14:cNvPr>
                <p14:cNvContentPartPr/>
                <p14:nvPr/>
              </p14:nvContentPartPr>
              <p14:xfrm>
                <a:off x="11144244" y="5319226"/>
                <a:ext cx="54720" cy="1890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09B7429-8EA1-014D-A79F-3B76E2DAF8A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1135604" y="5310586"/>
                  <a:ext cx="7236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870300F-FE21-D441-A697-F583D326242C}"/>
                    </a:ext>
                  </a:extLst>
                </p14:cNvPr>
                <p14:cNvContentPartPr/>
                <p14:nvPr/>
              </p14:nvContentPartPr>
              <p14:xfrm>
                <a:off x="11240004" y="5425426"/>
                <a:ext cx="31680" cy="396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870300F-FE21-D441-A697-F583D326242C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1231004" y="5416786"/>
                  <a:ext cx="4932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2DA16FC-7282-F542-8F70-C82BE0E8BF7D}"/>
                    </a:ext>
                  </a:extLst>
                </p14:cNvPr>
                <p14:cNvContentPartPr/>
                <p14:nvPr/>
              </p14:nvContentPartPr>
              <p14:xfrm>
                <a:off x="11310564" y="5376466"/>
                <a:ext cx="36720" cy="90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2DA16FC-7282-F542-8F70-C82BE0E8BF7D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301924" y="5367466"/>
                  <a:ext cx="543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DC864FCB-8F25-3149-B0C6-E1D461B48DD2}"/>
                    </a:ext>
                  </a:extLst>
                </p14:cNvPr>
                <p14:cNvContentPartPr/>
                <p14:nvPr/>
              </p14:nvContentPartPr>
              <p14:xfrm>
                <a:off x="11418924" y="5364946"/>
                <a:ext cx="51480" cy="666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DC864FCB-8F25-3149-B0C6-E1D461B48DD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409924" y="5355946"/>
                  <a:ext cx="6912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8A868A3-6829-1042-A2EE-7162267D55B3}"/>
                    </a:ext>
                  </a:extLst>
                </p14:cNvPr>
                <p14:cNvContentPartPr/>
                <p14:nvPr/>
              </p14:nvContentPartPr>
              <p14:xfrm>
                <a:off x="11529444" y="5350186"/>
                <a:ext cx="85320" cy="831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8A868A3-6829-1042-A2EE-7162267D55B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1520804" y="5341546"/>
                  <a:ext cx="10296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152EACA-F77E-474E-AA5D-489FB3D68431}"/>
                    </a:ext>
                  </a:extLst>
                </p14:cNvPr>
                <p14:cNvContentPartPr/>
                <p14:nvPr/>
              </p14:nvContentPartPr>
              <p14:xfrm>
                <a:off x="11593524" y="5334346"/>
                <a:ext cx="257040" cy="198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152EACA-F77E-474E-AA5D-489FB3D6843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1584524" y="5325706"/>
                  <a:ext cx="27468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DE4FB07-FC66-D94E-9099-30092E6A62B2}"/>
                    </a:ext>
                  </a:extLst>
                </p14:cNvPr>
                <p14:cNvContentPartPr/>
                <p14:nvPr/>
              </p14:nvContentPartPr>
              <p14:xfrm>
                <a:off x="10299324" y="6046066"/>
                <a:ext cx="128880" cy="225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DE4FB07-FC66-D94E-9099-30092E6A62B2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290684" y="6037066"/>
                  <a:ext cx="14652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71AD622-7C94-334C-AAB7-23E78324A30C}"/>
                    </a:ext>
                  </a:extLst>
                </p14:cNvPr>
                <p14:cNvContentPartPr/>
                <p14:nvPr/>
              </p14:nvContentPartPr>
              <p14:xfrm>
                <a:off x="10479324" y="6199426"/>
                <a:ext cx="3240" cy="828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71AD622-7C94-334C-AAB7-23E78324A30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0470684" y="6190426"/>
                  <a:ext cx="2088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529D3338-3075-784F-B1C9-A62AEE22FEF7}"/>
                    </a:ext>
                  </a:extLst>
                </p14:cNvPr>
                <p14:cNvContentPartPr/>
                <p14:nvPr/>
              </p14:nvContentPartPr>
              <p14:xfrm>
                <a:off x="10475364" y="6134626"/>
                <a:ext cx="73080" cy="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529D3338-3075-784F-B1C9-A62AEE22FEF7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466364" y="6125986"/>
                  <a:ext cx="907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DBE402A-2818-F646-A709-14955725AC74}"/>
                    </a:ext>
                  </a:extLst>
                </p14:cNvPr>
                <p14:cNvContentPartPr/>
                <p14:nvPr/>
              </p14:nvContentPartPr>
              <p14:xfrm>
                <a:off x="10548084" y="6150466"/>
                <a:ext cx="218160" cy="727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DBE402A-2818-F646-A709-14955725AC74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539444" y="6141826"/>
                  <a:ext cx="23580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BD6E4C8-9D2E-A342-B33C-6A1F1AB78C45}"/>
                    </a:ext>
                  </a:extLst>
                </p14:cNvPr>
                <p14:cNvContentPartPr/>
                <p14:nvPr/>
              </p14:nvContentPartPr>
              <p14:xfrm>
                <a:off x="10620084" y="6097186"/>
                <a:ext cx="216720" cy="2948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BD6E4C8-9D2E-A342-B33C-6A1F1AB78C45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0611084" y="6088546"/>
                  <a:ext cx="23436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BA1EF4C1-1212-5A47-85F7-81E01F9EECC6}"/>
                    </a:ext>
                  </a:extLst>
                </p14:cNvPr>
                <p14:cNvContentPartPr/>
                <p14:nvPr/>
              </p14:nvContentPartPr>
              <p14:xfrm>
                <a:off x="10758324" y="6090346"/>
                <a:ext cx="62640" cy="58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BA1EF4C1-1212-5A47-85F7-81E01F9EECC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0749684" y="6081706"/>
                  <a:ext cx="80280" cy="7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3B06EE9-EA7B-224B-88A1-B769F80A2E0B}"/>
                    </a:ext>
                  </a:extLst>
                </p14:cNvPr>
                <p14:cNvContentPartPr/>
                <p14:nvPr/>
              </p14:nvContentPartPr>
              <p14:xfrm>
                <a:off x="10879644" y="6019066"/>
                <a:ext cx="278280" cy="2610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3B06EE9-EA7B-224B-88A1-B769F80A2E0B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0870644" y="6010426"/>
                  <a:ext cx="295920" cy="278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5472153"/>
              </p:ext>
            </p:extLst>
          </p:nvPr>
        </p:nvGraphicFramePr>
        <p:xfrm>
          <a:off x="2474353" y="1860176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6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19458" name="Object 3">
                        <a:extLst>
                          <a:ext uri="{FF2B5EF4-FFF2-40B4-BE49-F238E27FC236}">
                            <a16:creationId xmlns:a16="http://schemas.microsoft.com/office/drawing/2014/main" id="{922FCB22-D9C1-47D5-B45A-D63DF09FDB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4353" y="1860176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81365" y="3079376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165" y="5000251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600" dirty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7</a:t>
            </a:fld>
            <a:endParaRPr lang="en-US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86F70B19-08AD-B04A-8AA1-1F5C5CB0535B}"/>
              </a:ext>
            </a:extLst>
          </p:cNvPr>
          <p:cNvGrpSpPr/>
          <p:nvPr/>
        </p:nvGrpSpPr>
        <p:grpSpPr>
          <a:xfrm>
            <a:off x="1815204" y="3973420"/>
            <a:ext cx="2850840" cy="933480"/>
            <a:chOff x="1815204" y="3973420"/>
            <a:chExt cx="2850840" cy="93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EA083DA5-633F-D74F-A33B-F5BEA4E4D348}"/>
                    </a:ext>
                  </a:extLst>
                </p14:cNvPr>
                <p14:cNvContentPartPr/>
                <p14:nvPr/>
              </p14:nvContentPartPr>
              <p14:xfrm>
                <a:off x="1815204" y="3973420"/>
                <a:ext cx="978840" cy="9334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EA083DA5-633F-D74F-A33B-F5BEA4E4D348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806204" y="3964420"/>
                  <a:ext cx="996480" cy="9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58DBB9D-1F1D-D542-A796-8077959972BA}"/>
                    </a:ext>
                  </a:extLst>
                </p14:cNvPr>
                <p14:cNvContentPartPr/>
                <p14:nvPr/>
              </p14:nvContentPartPr>
              <p14:xfrm>
                <a:off x="2869644" y="4547620"/>
                <a:ext cx="461520" cy="295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58DBB9D-1F1D-D542-A796-8077959972BA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860644" y="4538980"/>
                  <a:ext cx="47916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0CFDA26-C5EE-0940-9CE9-76880B45326F}"/>
                    </a:ext>
                  </a:extLst>
                </p14:cNvPr>
                <p14:cNvContentPartPr/>
                <p14:nvPr/>
              </p14:nvContentPartPr>
              <p14:xfrm>
                <a:off x="3218484" y="4473460"/>
                <a:ext cx="118440" cy="2160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0CFDA26-C5EE-0940-9CE9-76880B45326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209844" y="4464460"/>
                  <a:ext cx="13608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1B53EC7-BAD2-4947-BF45-9B16966AEEC5}"/>
                    </a:ext>
                  </a:extLst>
                </p14:cNvPr>
                <p14:cNvContentPartPr/>
                <p14:nvPr/>
              </p14:nvContentPartPr>
              <p14:xfrm>
                <a:off x="3608004" y="4223620"/>
                <a:ext cx="310320" cy="4255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1B53EC7-BAD2-4947-BF45-9B16966AEEC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599004" y="4214620"/>
                  <a:ext cx="327960" cy="44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5D8467F-B0EE-414E-8C9B-B85B5A675233}"/>
                    </a:ext>
                  </a:extLst>
                </p14:cNvPr>
                <p14:cNvContentPartPr/>
                <p14:nvPr/>
              </p14:nvContentPartPr>
              <p14:xfrm>
                <a:off x="3882684" y="4380580"/>
                <a:ext cx="164160" cy="1656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5D8467F-B0EE-414E-8C9B-B85B5A675233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874044" y="4371940"/>
                  <a:ext cx="18180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A520DC4-A6D4-4446-8CD6-1B6FA90FDF29}"/>
                    </a:ext>
                  </a:extLst>
                </p14:cNvPr>
                <p14:cNvContentPartPr/>
                <p14:nvPr/>
              </p14:nvContentPartPr>
              <p14:xfrm>
                <a:off x="4306044" y="4219660"/>
                <a:ext cx="360" cy="3265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A520DC4-A6D4-4446-8CD6-1B6FA90FDF2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297044" y="4210660"/>
                  <a:ext cx="18000" cy="34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386B21B4-0324-2443-89D2-E003844AB9C0}"/>
                    </a:ext>
                  </a:extLst>
                </p14:cNvPr>
                <p14:cNvContentPartPr/>
                <p14:nvPr/>
              </p14:nvContentPartPr>
              <p14:xfrm>
                <a:off x="4333044" y="4428820"/>
                <a:ext cx="141120" cy="1494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386B21B4-0324-2443-89D2-E003844AB9C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324044" y="4420180"/>
                  <a:ext cx="15876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3E96AAC6-7DB9-3C4D-A22E-F2E2CF888B43}"/>
                    </a:ext>
                  </a:extLst>
                </p14:cNvPr>
                <p14:cNvContentPartPr/>
                <p14:nvPr/>
              </p14:nvContentPartPr>
              <p14:xfrm>
                <a:off x="4509804" y="4337740"/>
                <a:ext cx="156240" cy="291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3E96AAC6-7DB9-3C4D-A22E-F2E2CF888B43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500804" y="4328740"/>
                  <a:ext cx="173880" cy="309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F3A7717-88EA-FA44-AC38-C98F4EDC64BD}"/>
                  </a:ext>
                </a:extLst>
              </p14:cNvPr>
              <p14:cNvContentPartPr/>
              <p14:nvPr/>
            </p14:nvContentPartPr>
            <p14:xfrm>
              <a:off x="1524324" y="3527020"/>
              <a:ext cx="1425240" cy="15012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F3A7717-88EA-FA44-AC38-C98F4EDC64BD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515324" y="3518380"/>
                <a:ext cx="1442880" cy="167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4">
            <a:extLst>
              <a:ext uri="{FF2B5EF4-FFF2-40B4-BE49-F238E27FC236}">
                <a16:creationId xmlns:a16="http://schemas.microsoft.com/office/drawing/2014/main" id="{7EC0069A-7D6D-844D-B938-AB849A470E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B7F172-A18F-F844-A9D6-FF086264D95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5844" name="Picture 5">
            <a:extLst>
              <a:ext uri="{FF2B5EF4-FFF2-40B4-BE49-F238E27FC236}">
                <a16:creationId xmlns:a16="http://schemas.microsoft.com/office/drawing/2014/main" id="{A95F8CE9-D0B0-4143-AF40-CBEB359E004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04538" y="535435"/>
            <a:ext cx="10906269" cy="6300979"/>
          </a:xfr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4">
            <a:extLst>
              <a:ext uri="{FF2B5EF4-FFF2-40B4-BE49-F238E27FC236}">
                <a16:creationId xmlns:a16="http://schemas.microsoft.com/office/drawing/2014/main" id="{581D4D68-1E24-E54E-B5B4-050648580D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6F3629-82F2-6B4C-B7BD-25A347D6E9E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6FA4785C-033E-374E-B433-E13DA45AEF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decision tree from the loan data</a:t>
            </a:r>
          </a:p>
        </p:txBody>
      </p:sp>
      <p:sp>
        <p:nvSpPr>
          <p:cNvPr id="36867" name="Text Box 4">
            <a:extLst>
              <a:ext uri="{FF2B5EF4-FFF2-40B4-BE49-F238E27FC236}">
                <a16:creationId xmlns:a16="http://schemas.microsoft.com/office/drawing/2014/main" id="{E0BCED65-5F9D-BA47-8A8A-833BFAA16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92" y="1860691"/>
            <a:ext cx="802798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Decision nodes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leaf nodes (classes)</a:t>
            </a:r>
          </a:p>
        </p:txBody>
      </p:sp>
      <p:pic>
        <p:nvPicPr>
          <p:cNvPr id="36868" name="Picture 5">
            <a:extLst>
              <a:ext uri="{FF2B5EF4-FFF2-40B4-BE49-F238E27FC236}">
                <a16:creationId xmlns:a16="http://schemas.microsoft.com/office/drawing/2014/main" id="{73A3946B-EA30-E845-B125-7E8196847CD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137" y="2554701"/>
            <a:ext cx="8229600" cy="3709987"/>
          </a:xfr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6CFF7DDB-7ADC-0745-B5A9-012DA43B0EA7}"/>
              </a:ext>
            </a:extLst>
          </p:cNvPr>
          <p:cNvGrpSpPr/>
          <p:nvPr/>
        </p:nvGrpSpPr>
        <p:grpSpPr>
          <a:xfrm>
            <a:off x="6232764" y="2613700"/>
            <a:ext cx="1225800" cy="370800"/>
            <a:chOff x="6232764" y="2613700"/>
            <a:chExt cx="1225800" cy="37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3E89C895-B6DD-2A48-AC84-98F3C39ECC95}"/>
                    </a:ext>
                  </a:extLst>
                </p14:cNvPr>
                <p14:cNvContentPartPr/>
                <p14:nvPr/>
              </p14:nvContentPartPr>
              <p14:xfrm>
                <a:off x="6232764" y="2908540"/>
                <a:ext cx="447480" cy="327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3E89C895-B6DD-2A48-AC84-98F3C39ECC9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224124" y="2899540"/>
                  <a:ext cx="46512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54534AD4-4221-AA43-9E62-B2D348D496BD}"/>
                    </a:ext>
                  </a:extLst>
                </p14:cNvPr>
                <p14:cNvContentPartPr/>
                <p14:nvPr/>
              </p14:nvContentPartPr>
              <p14:xfrm>
                <a:off x="6628404" y="2817820"/>
                <a:ext cx="69120" cy="1486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54534AD4-4221-AA43-9E62-B2D348D496BD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619764" y="2809180"/>
                  <a:ext cx="8676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C18EAC26-0236-7349-A10E-7A751A36BB96}"/>
                    </a:ext>
                  </a:extLst>
                </p14:cNvPr>
                <p14:cNvContentPartPr/>
                <p14:nvPr/>
              </p14:nvContentPartPr>
              <p14:xfrm>
                <a:off x="6934404" y="2725660"/>
                <a:ext cx="2880" cy="2412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C18EAC26-0236-7349-A10E-7A751A36BB9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25764" y="2716660"/>
                  <a:ext cx="2052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B2BDE781-3270-A846-BDC8-9146D264F486}"/>
                    </a:ext>
                  </a:extLst>
                </p14:cNvPr>
                <p14:cNvContentPartPr/>
                <p14:nvPr/>
              </p14:nvContentPartPr>
              <p14:xfrm>
                <a:off x="6825324" y="2735380"/>
                <a:ext cx="230400" cy="2491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B2BDE781-3270-A846-BDC8-9146D264F48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816324" y="2726380"/>
                  <a:ext cx="24804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33C8D4F-7A3E-AD49-8375-128C959D9EFF}"/>
                    </a:ext>
                  </a:extLst>
                </p14:cNvPr>
                <p14:cNvContentPartPr/>
                <p14:nvPr/>
              </p14:nvContentPartPr>
              <p14:xfrm>
                <a:off x="7177764" y="2613700"/>
                <a:ext cx="280800" cy="3031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33C8D4F-7A3E-AD49-8375-128C959D9EF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169124" y="2605060"/>
                  <a:ext cx="298440" cy="320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2E65F0C-1FA8-0642-A5C1-BCADFEAACA46}"/>
              </a:ext>
            </a:extLst>
          </p:cNvPr>
          <p:cNvGrpSpPr/>
          <p:nvPr/>
        </p:nvGrpSpPr>
        <p:grpSpPr>
          <a:xfrm>
            <a:off x="9531444" y="3981700"/>
            <a:ext cx="951840" cy="343080"/>
            <a:chOff x="9531444" y="3981700"/>
            <a:chExt cx="951840" cy="34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5A39E7C-7487-A54E-B6AA-3F0ABFEDBB21}"/>
                    </a:ext>
                  </a:extLst>
                </p14:cNvPr>
                <p14:cNvContentPartPr/>
                <p14:nvPr/>
              </p14:nvContentPartPr>
              <p14:xfrm>
                <a:off x="9531444" y="4153780"/>
                <a:ext cx="328320" cy="90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5A39E7C-7487-A54E-B6AA-3F0ABFEDBB2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9522804" y="4144780"/>
                  <a:ext cx="3459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0D78C0C-C6AF-C34C-89AB-61B9A3A7618B}"/>
                    </a:ext>
                  </a:extLst>
                </p14:cNvPr>
                <p14:cNvContentPartPr/>
                <p14:nvPr/>
              </p14:nvContentPartPr>
              <p14:xfrm>
                <a:off x="9764364" y="4099780"/>
                <a:ext cx="136440" cy="1069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0D78C0C-C6AF-C34C-89AB-61B9A3A7618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755364" y="4091140"/>
                  <a:ext cx="15408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7EFB71E-3A97-384A-A364-6609AF6C5439}"/>
                    </a:ext>
                  </a:extLst>
                </p14:cNvPr>
                <p14:cNvContentPartPr/>
                <p14:nvPr/>
              </p14:nvContentPartPr>
              <p14:xfrm>
                <a:off x="9972804" y="4019500"/>
                <a:ext cx="29160" cy="216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7EFB71E-3A97-384A-A364-6609AF6C543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964164" y="4010500"/>
                  <a:ext cx="4680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4B46248-6F06-F345-889F-1FEF0E8988A0}"/>
                    </a:ext>
                  </a:extLst>
                </p14:cNvPr>
                <p14:cNvContentPartPr/>
                <p14:nvPr/>
              </p14:nvContentPartPr>
              <p14:xfrm>
                <a:off x="9937884" y="4019500"/>
                <a:ext cx="178560" cy="2916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4B46248-6F06-F345-889F-1FEF0E8988A0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928884" y="4010500"/>
                  <a:ext cx="196200" cy="30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EFBADE4-A57B-B74C-9CFE-62259FADBD90}"/>
                    </a:ext>
                  </a:extLst>
                </p14:cNvPr>
                <p14:cNvContentPartPr/>
                <p14:nvPr/>
              </p14:nvContentPartPr>
              <p14:xfrm>
                <a:off x="10167564" y="3981700"/>
                <a:ext cx="315720" cy="3430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EFBADE4-A57B-B74C-9CFE-62259FADBD9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0158924" y="3972700"/>
                  <a:ext cx="333360" cy="360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4C06B61C-C783-B94E-BD30-C188316F8BB8}"/>
              </a:ext>
            </a:extLst>
          </p:cNvPr>
          <p:cNvGrpSpPr/>
          <p:nvPr/>
        </p:nvGrpSpPr>
        <p:grpSpPr>
          <a:xfrm>
            <a:off x="10010244" y="5559220"/>
            <a:ext cx="222120" cy="178920"/>
            <a:chOff x="10010244" y="5559220"/>
            <a:chExt cx="222120" cy="17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EC18E80-5E9C-3E42-BF99-6C4520F8A836}"/>
                    </a:ext>
                  </a:extLst>
                </p14:cNvPr>
                <p14:cNvContentPartPr/>
                <p14:nvPr/>
              </p14:nvContentPartPr>
              <p14:xfrm>
                <a:off x="10010244" y="5635180"/>
                <a:ext cx="198000" cy="118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EC18E80-5E9C-3E42-BF99-6C4520F8A83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001244" y="5626180"/>
                  <a:ext cx="21564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75C49F83-4D25-674E-8367-DB0EA9763705}"/>
                    </a:ext>
                  </a:extLst>
                </p14:cNvPr>
                <p14:cNvContentPartPr/>
                <p14:nvPr/>
              </p14:nvContentPartPr>
              <p14:xfrm>
                <a:off x="10172244" y="5559220"/>
                <a:ext cx="60120" cy="1789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75C49F83-4D25-674E-8367-DB0EA976370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0163244" y="5550220"/>
                  <a:ext cx="77760" cy="196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374A87AC-112A-684B-9284-2CEB777D581A}"/>
              </a:ext>
            </a:extLst>
          </p:cNvPr>
          <p:cNvGrpSpPr/>
          <p:nvPr/>
        </p:nvGrpSpPr>
        <p:grpSpPr>
          <a:xfrm>
            <a:off x="10471764" y="5238100"/>
            <a:ext cx="501120" cy="522360"/>
            <a:chOff x="10471764" y="5238100"/>
            <a:chExt cx="501120" cy="52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2E2E1C2-8D75-6543-8CB7-910B461C4584}"/>
                    </a:ext>
                  </a:extLst>
                </p14:cNvPr>
                <p14:cNvContentPartPr/>
                <p14:nvPr/>
              </p14:nvContentPartPr>
              <p14:xfrm>
                <a:off x="10471764" y="5427100"/>
                <a:ext cx="159120" cy="333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2E2E1C2-8D75-6543-8CB7-910B461C4584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463124" y="5418100"/>
                  <a:ext cx="176760" cy="35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2A36973-E581-A447-946D-F5C332422282}"/>
                    </a:ext>
                  </a:extLst>
                </p14:cNvPr>
                <p14:cNvContentPartPr/>
                <p14:nvPr/>
              </p14:nvContentPartPr>
              <p14:xfrm>
                <a:off x="10708644" y="5238100"/>
                <a:ext cx="264240" cy="520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2A36973-E581-A447-946D-F5C33242228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699644" y="5229100"/>
                  <a:ext cx="281880" cy="5382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>
            <a:extLst>
              <a:ext uri="{FF2B5EF4-FFF2-40B4-BE49-F238E27FC236}">
                <a16:creationId xmlns:a16="http://schemas.microsoft.com/office/drawing/2014/main" id="{6B5571CD-B66A-4742-A38B-15FDE981C5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64C485-878F-BA46-B199-ED94B4F4B13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92E517CC-096B-534B-A1B2-CD8818A9A1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oad Map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F2B6FFB1-AC9C-D44D-BA6F-10A70F114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1140" y="1925638"/>
            <a:ext cx="5949365" cy="402617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b="1" dirty="0">
                <a:solidFill>
                  <a:srgbClr val="FF0000"/>
                </a:solidFill>
              </a:rPr>
              <a:t>Basic concepts and Decision Tre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Inferring rudimentary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Covering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Experiments with Weka</a:t>
            </a:r>
          </a:p>
        </p:txBody>
      </p:sp>
    </p:spTree>
    <p:extLst>
      <p:ext uri="{BB962C8B-B14F-4D97-AF65-F5344CB8AC3E}">
        <p14:creationId xmlns:p14="http://schemas.microsoft.com/office/powerpoint/2010/main" val="27410020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4">
            <a:extLst>
              <a:ext uri="{FF2B5EF4-FFF2-40B4-BE49-F238E27FC236}">
                <a16:creationId xmlns:a16="http://schemas.microsoft.com/office/drawing/2014/main" id="{507569B5-B3CE-124A-BAC8-BFE39FF34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91982" y="6386708"/>
            <a:ext cx="691721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CD2611-CC12-8149-BA55-6332AAC8FA0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7890" name="Picture 11">
            <a:extLst>
              <a:ext uri="{FF2B5EF4-FFF2-40B4-BE49-F238E27FC236}">
                <a16:creationId xmlns:a16="http://schemas.microsoft.com/office/drawing/2014/main" id="{F15212DE-459D-6346-96DC-CF076575F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028" y="3108247"/>
            <a:ext cx="8229600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Rectangle 2">
            <a:extLst>
              <a:ext uri="{FF2B5EF4-FFF2-40B4-BE49-F238E27FC236}">
                <a16:creationId xmlns:a16="http://schemas.microsoft.com/office/drawing/2014/main" id="{88792C9E-6AA4-624B-BF8A-C5EF80BC4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the decision tree</a:t>
            </a:r>
          </a:p>
        </p:txBody>
      </p:sp>
      <p:pic>
        <p:nvPicPr>
          <p:cNvPr id="37892" name="Picture 5">
            <a:extLst>
              <a:ext uri="{FF2B5EF4-FFF2-40B4-BE49-F238E27FC236}">
                <a16:creationId xmlns:a16="http://schemas.microsoft.com/office/drawing/2014/main" id="{14EA2217-241B-274C-B776-1F55A989C7B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8029" y="1849361"/>
            <a:ext cx="8027987" cy="935037"/>
          </a:xfrm>
          <a:noFill/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BEA6A1E4-AF36-DD46-99F0-788CD59A32BE}"/>
              </a:ext>
            </a:extLst>
          </p:cNvPr>
          <p:cNvGrpSpPr/>
          <p:nvPr/>
        </p:nvGrpSpPr>
        <p:grpSpPr>
          <a:xfrm>
            <a:off x="5708083" y="2808277"/>
            <a:ext cx="183960" cy="200160"/>
            <a:chOff x="5708083" y="2808277"/>
            <a:chExt cx="183960" cy="20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6B6B72F0-C2B3-E04D-B50D-5D689BE96031}"/>
                    </a:ext>
                  </a:extLst>
                </p14:cNvPr>
                <p14:cNvContentPartPr/>
                <p14:nvPr/>
              </p14:nvContentPartPr>
              <p14:xfrm>
                <a:off x="5786923" y="2808277"/>
                <a:ext cx="360" cy="2001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6B6B72F0-C2B3-E04D-B50D-5D689BE9603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777923" y="2799277"/>
                  <a:ext cx="1800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2D0A494E-B30A-0145-A4CB-66E4203547D9}"/>
                    </a:ext>
                  </a:extLst>
                </p14:cNvPr>
                <p14:cNvContentPartPr/>
                <p14:nvPr/>
              </p14:nvContentPartPr>
              <p14:xfrm>
                <a:off x="5708083" y="2913397"/>
                <a:ext cx="183960" cy="669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2D0A494E-B30A-0145-A4CB-66E4203547D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699083" y="2904397"/>
                  <a:ext cx="201600" cy="84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A7BF7F6C-01C9-4E4B-8620-3334F3AEF0EC}"/>
              </a:ext>
            </a:extLst>
          </p:cNvPr>
          <p:cNvGrpSpPr/>
          <p:nvPr/>
        </p:nvGrpSpPr>
        <p:grpSpPr>
          <a:xfrm>
            <a:off x="3464923" y="3711157"/>
            <a:ext cx="1633680" cy="511200"/>
            <a:chOff x="3464923" y="3711157"/>
            <a:chExt cx="1633680" cy="511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26DFA5E-78D4-0C49-80F1-C4A143FBED33}"/>
                    </a:ext>
                  </a:extLst>
                </p14:cNvPr>
                <p14:cNvContentPartPr/>
                <p14:nvPr/>
              </p14:nvContentPartPr>
              <p14:xfrm>
                <a:off x="3543763" y="3711157"/>
                <a:ext cx="1554840" cy="3852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26DFA5E-78D4-0C49-80F1-C4A143FBED3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535123" y="3702517"/>
                  <a:ext cx="1572480" cy="40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327C730-3D51-0D42-97E0-4131F347F360}"/>
                    </a:ext>
                  </a:extLst>
                </p14:cNvPr>
                <p14:cNvContentPartPr/>
                <p14:nvPr/>
              </p14:nvContentPartPr>
              <p14:xfrm>
                <a:off x="3464923" y="3996637"/>
                <a:ext cx="159840" cy="2257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327C730-3D51-0D42-97E0-4131F347F36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455923" y="3987997"/>
                  <a:ext cx="177480" cy="243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98D55119-C3E0-DF41-B299-F88ADA5ED20A}"/>
              </a:ext>
            </a:extLst>
          </p:cNvPr>
          <p:cNvGrpSpPr/>
          <p:nvPr/>
        </p:nvGrpSpPr>
        <p:grpSpPr>
          <a:xfrm>
            <a:off x="3470323" y="5119477"/>
            <a:ext cx="595080" cy="559800"/>
            <a:chOff x="3470323" y="5119477"/>
            <a:chExt cx="595080" cy="559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52911166-A25A-5042-9EF8-A59A11978767}"/>
                    </a:ext>
                  </a:extLst>
                </p14:cNvPr>
                <p14:cNvContentPartPr/>
                <p14:nvPr/>
              </p14:nvContentPartPr>
              <p14:xfrm>
                <a:off x="3470323" y="5119477"/>
                <a:ext cx="484920" cy="5065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52911166-A25A-5042-9EF8-A59A1197876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461323" y="5110477"/>
                  <a:ext cx="502560" cy="52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11ECFEE-093B-E648-97B8-ABBB38497E3D}"/>
                    </a:ext>
                  </a:extLst>
                </p14:cNvPr>
                <p14:cNvContentPartPr/>
                <p14:nvPr/>
              </p14:nvContentPartPr>
              <p14:xfrm>
                <a:off x="3785683" y="5414317"/>
                <a:ext cx="279720" cy="2649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11ECFEE-093B-E648-97B8-ABBB38497E3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777043" y="5405317"/>
                  <a:ext cx="297360" cy="282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A9752785-A055-A74C-9E69-E86595CEC1E3}"/>
              </a:ext>
            </a:extLst>
          </p:cNvPr>
          <p:cNvGrpSpPr/>
          <p:nvPr/>
        </p:nvGrpSpPr>
        <p:grpSpPr>
          <a:xfrm>
            <a:off x="9629923" y="2445757"/>
            <a:ext cx="594720" cy="411480"/>
            <a:chOff x="9629923" y="2445757"/>
            <a:chExt cx="594720" cy="411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F528CAA-9DC0-BD4E-B769-282BAD09DBD5}"/>
                    </a:ext>
                  </a:extLst>
                </p14:cNvPr>
                <p14:cNvContentPartPr/>
                <p14:nvPr/>
              </p14:nvContentPartPr>
              <p14:xfrm>
                <a:off x="9629923" y="2445757"/>
                <a:ext cx="314280" cy="4114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F528CAA-9DC0-BD4E-B769-282BAD09DBD5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620923" y="2437117"/>
                  <a:ext cx="331920" cy="42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2D6712A-70DA-9A43-8804-B27C79C8EA61}"/>
                    </a:ext>
                  </a:extLst>
                </p14:cNvPr>
                <p14:cNvContentPartPr/>
                <p14:nvPr/>
              </p14:nvContentPartPr>
              <p14:xfrm>
                <a:off x="9966523" y="2544757"/>
                <a:ext cx="258120" cy="229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2D6712A-70DA-9A43-8804-B27C79C8EA6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957523" y="2535757"/>
                  <a:ext cx="275760" cy="2473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4">
            <a:extLst>
              <a:ext uri="{FF2B5EF4-FFF2-40B4-BE49-F238E27FC236}">
                <a16:creationId xmlns:a16="http://schemas.microsoft.com/office/drawing/2014/main" id="{0AC00BC5-085E-D549-99E1-7CD23E51F5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220606-B787-7B42-B36F-BD0A92D237B5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B5A7093C-1FBB-084C-84A1-9621D938A9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s the decision tree unique?</a:t>
            </a:r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B1C3E3B9-AF22-6C4A-9D0D-56CE43A10D86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20323" y="2456136"/>
            <a:ext cx="4103687" cy="3495675"/>
          </a:xfrm>
        </p:spPr>
      </p:pic>
      <p:sp>
        <p:nvSpPr>
          <p:cNvPr id="38916" name="Text Box 4">
            <a:extLst>
              <a:ext uri="{FF2B5EF4-FFF2-40B4-BE49-F238E27FC236}">
                <a16:creationId xmlns:a16="http://schemas.microsoft.com/office/drawing/2014/main" id="{2AF499E5-3F21-F647-B810-ECAF13C5B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92" y="2769297"/>
            <a:ext cx="7388417" cy="170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FF0000"/>
                </a:solidFill>
              </a:rPr>
              <a:t>No</a:t>
            </a:r>
            <a:r>
              <a:rPr lang="en-US" altLang="en-US" dirty="0"/>
              <a:t>. There could be many trees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/>
              <a:t>We want</a:t>
            </a:r>
            <a:r>
              <a:rPr lang="en-US" altLang="en-US" dirty="0">
                <a:solidFill>
                  <a:srgbClr val="3333CC"/>
                </a:solidFill>
              </a:rPr>
              <a:t> smaller (easy to understand)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accurate tree (good performance)</a:t>
            </a:r>
            <a:r>
              <a:rPr lang="en-US" altLang="en-US" dirty="0"/>
              <a:t>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800D893-D69E-0149-A07C-3712ED0BA8C8}"/>
                  </a:ext>
                </a:extLst>
              </p14:cNvPr>
              <p14:cNvContentPartPr/>
              <p14:nvPr/>
            </p14:nvContentPartPr>
            <p14:xfrm>
              <a:off x="2333443" y="3248197"/>
              <a:ext cx="1697400" cy="9010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800D893-D69E-0149-A07C-3712ED0BA8C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324443" y="3239557"/>
                <a:ext cx="1715040" cy="91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812E38C-8538-AD42-8230-01C98F55B1E9}"/>
                  </a:ext>
                </a:extLst>
              </p14:cNvPr>
              <p14:cNvContentPartPr/>
              <p14:nvPr/>
            </p14:nvContentPartPr>
            <p14:xfrm>
              <a:off x="1781923" y="3982237"/>
              <a:ext cx="1538280" cy="8384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812E38C-8538-AD42-8230-01C98F55B1E9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72923" y="3973237"/>
                <a:ext cx="1555920" cy="856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4">
            <a:extLst>
              <a:ext uri="{FF2B5EF4-FFF2-40B4-BE49-F238E27FC236}">
                <a16:creationId xmlns:a16="http://schemas.microsoft.com/office/drawing/2014/main" id="{636D7B7A-69AF-5742-896F-921BF1DF95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562374-9642-FB40-88A6-4CFA54993EBF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493F84B5-18E3-EE4D-933C-AFE1C737E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rom a decision tree to a set of rules</a:t>
            </a:r>
          </a:p>
        </p:txBody>
      </p:sp>
      <p:pic>
        <p:nvPicPr>
          <p:cNvPr id="39939" name="Picture 4">
            <a:extLst>
              <a:ext uri="{FF2B5EF4-FFF2-40B4-BE49-F238E27FC236}">
                <a16:creationId xmlns:a16="http://schemas.microsoft.com/office/drawing/2014/main" id="{84405A4E-9BC9-D644-9981-965504730AF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04213" y="5389562"/>
            <a:ext cx="8101012" cy="1152525"/>
          </a:xfrm>
          <a:noFill/>
        </p:spPr>
      </p:pic>
      <p:pic>
        <p:nvPicPr>
          <p:cNvPr id="39940" name="Picture 6">
            <a:extLst>
              <a:ext uri="{FF2B5EF4-FFF2-40B4-BE49-F238E27FC236}">
                <a16:creationId xmlns:a16="http://schemas.microsoft.com/office/drawing/2014/main" id="{48C799DE-5AB6-414E-BA30-4818BC36C0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3589" y="1789112"/>
            <a:ext cx="4103687" cy="349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Text Box 7">
            <a:extLst>
              <a:ext uri="{FF2B5EF4-FFF2-40B4-BE49-F238E27FC236}">
                <a16:creationId xmlns:a16="http://schemas.microsoft.com/office/drawing/2014/main" id="{E14CCBDA-E265-AA43-A93B-9831C11B2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2776" y="1897062"/>
            <a:ext cx="3959225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A decision tree can be converted to a set of rul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/>
              <a:t>Each path from the root to a leaf is a rule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2500676-EA3F-7A4A-AF01-03D025A69CDA}"/>
              </a:ext>
            </a:extLst>
          </p:cNvPr>
          <p:cNvSpPr txBox="1"/>
          <p:nvPr/>
        </p:nvSpPr>
        <p:spPr>
          <a:xfrm>
            <a:off x="4317167" y="2893102"/>
            <a:ext cx="1789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(if condition)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EEE67D8-EC67-304B-B9D6-3EB96CAAF57B}"/>
              </a:ext>
            </a:extLst>
          </p:cNvPr>
          <p:cNvGrpSpPr/>
          <p:nvPr/>
        </p:nvGrpSpPr>
        <p:grpSpPr>
          <a:xfrm>
            <a:off x="6182203" y="2411557"/>
            <a:ext cx="3494160" cy="2533680"/>
            <a:chOff x="6182203" y="2411557"/>
            <a:chExt cx="3494160" cy="2533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D424E13-987F-0549-82F3-0FC06B24CB4B}"/>
                    </a:ext>
                  </a:extLst>
                </p14:cNvPr>
                <p14:cNvContentPartPr/>
                <p14:nvPr/>
              </p14:nvContentPartPr>
              <p14:xfrm>
                <a:off x="7861243" y="2425237"/>
                <a:ext cx="1815120" cy="25200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D424E13-987F-0549-82F3-0FC06B24CB4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852243" y="2416597"/>
                  <a:ext cx="1832760" cy="253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B1D97B43-9F3F-8F4D-B0D3-6BE1D113351B}"/>
                    </a:ext>
                  </a:extLst>
                </p14:cNvPr>
                <p14:cNvContentPartPr/>
                <p14:nvPr/>
              </p14:nvContentPartPr>
              <p14:xfrm>
                <a:off x="7242043" y="2583277"/>
                <a:ext cx="434520" cy="1679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B1D97B43-9F3F-8F4D-B0D3-6BE1D113351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233403" y="2574637"/>
                  <a:ext cx="452160" cy="169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3DE8C05-4C9B-0D47-914C-5F9220BD7D91}"/>
                    </a:ext>
                  </a:extLst>
                </p14:cNvPr>
                <p14:cNvContentPartPr/>
                <p14:nvPr/>
              </p14:nvContentPartPr>
              <p14:xfrm>
                <a:off x="6182203" y="2411557"/>
                <a:ext cx="877680" cy="6213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3DE8C05-4C9B-0D47-914C-5F9220BD7D9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173203" y="2402917"/>
                  <a:ext cx="895320" cy="639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C70FC56F-C1FB-FC48-94CA-D7040975EA08}"/>
              </a:ext>
            </a:extLst>
          </p:cNvPr>
          <p:cNvGrpSpPr/>
          <p:nvPr/>
        </p:nvGrpSpPr>
        <p:grpSpPr>
          <a:xfrm>
            <a:off x="9894523" y="2244517"/>
            <a:ext cx="1935000" cy="2313360"/>
            <a:chOff x="9894523" y="2244517"/>
            <a:chExt cx="1935000" cy="231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6452DAE0-0151-764A-AC5E-3683DC995F77}"/>
                    </a:ext>
                  </a:extLst>
                </p14:cNvPr>
                <p14:cNvContentPartPr/>
                <p14:nvPr/>
              </p14:nvContentPartPr>
              <p14:xfrm>
                <a:off x="9894523" y="2244517"/>
                <a:ext cx="475200" cy="23133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6452DAE0-0151-764A-AC5E-3683DC995F7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885883" y="2235877"/>
                  <a:ext cx="492840" cy="233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DF1387E-8944-9E4A-A741-0A1311DAEFD9}"/>
                    </a:ext>
                  </a:extLst>
                </p14:cNvPr>
                <p14:cNvContentPartPr/>
                <p14:nvPr/>
              </p14:nvContentPartPr>
              <p14:xfrm>
                <a:off x="10677523" y="2864797"/>
                <a:ext cx="294480" cy="4251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DF1387E-8944-9E4A-A741-0A1311DAEFD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668883" y="2856157"/>
                  <a:ext cx="312120" cy="44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AF1BF43-E4A0-1144-AB64-B533438EBE0F}"/>
                    </a:ext>
                  </a:extLst>
                </p14:cNvPr>
                <p14:cNvContentPartPr/>
                <p14:nvPr/>
              </p14:nvContentPartPr>
              <p14:xfrm>
                <a:off x="10663483" y="3824917"/>
                <a:ext cx="183240" cy="2829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AF1BF43-E4A0-1144-AB64-B533438EBE0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654483" y="3816277"/>
                  <a:ext cx="20088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AB5FAD1E-CA9C-E446-A967-31D14B78A49B}"/>
                    </a:ext>
                  </a:extLst>
                </p14:cNvPr>
                <p14:cNvContentPartPr/>
                <p14:nvPr/>
              </p14:nvContentPartPr>
              <p14:xfrm>
                <a:off x="10930963" y="3844357"/>
                <a:ext cx="272160" cy="2538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AB5FAD1E-CA9C-E446-A967-31D14B78A49B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921963" y="3835357"/>
                  <a:ext cx="28980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075DCA9-AFC4-0B4E-B480-755D922877E9}"/>
                    </a:ext>
                  </a:extLst>
                </p14:cNvPr>
                <p14:cNvContentPartPr/>
                <p14:nvPr/>
              </p14:nvContentPartPr>
              <p14:xfrm>
                <a:off x="11251723" y="3469237"/>
                <a:ext cx="396720" cy="7416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075DCA9-AFC4-0B4E-B480-755D922877E9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1243083" y="3460237"/>
                  <a:ext cx="414360" cy="75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C521CDE-680B-324E-A71B-1AB69F76F50D}"/>
                    </a:ext>
                  </a:extLst>
                </p14:cNvPr>
                <p14:cNvContentPartPr/>
                <p14:nvPr/>
              </p14:nvContentPartPr>
              <p14:xfrm>
                <a:off x="11613163" y="3927877"/>
                <a:ext cx="216360" cy="3621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C521CDE-680B-324E-A71B-1AB69F76F50D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1604163" y="3918877"/>
                  <a:ext cx="234000" cy="3798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4">
            <a:extLst>
              <a:ext uri="{FF2B5EF4-FFF2-40B4-BE49-F238E27FC236}">
                <a16:creationId xmlns:a16="http://schemas.microsoft.com/office/drawing/2014/main" id="{91720BF1-8AD5-6A4E-82E3-883BF7D894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B2A443-B9D7-454F-A652-2D2697C1CB9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71DAAC10-1DD6-E74E-A49D-2AB4FAE9B8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11338" y="277814"/>
            <a:ext cx="8399462" cy="1139825"/>
          </a:xfrm>
        </p:spPr>
        <p:txBody>
          <a:bodyPr/>
          <a:lstStyle/>
          <a:p>
            <a:pPr eaLnBrk="1" hangingPunct="1"/>
            <a:r>
              <a:rPr lang="en-US" altLang="en-US"/>
              <a:t>Algorithm for decision tree learning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6945E8AF-E59F-564B-A7C5-95105FC3C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30298" y="1856448"/>
            <a:ext cx="8082776" cy="4460488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95000"/>
              </a:lnSpc>
              <a:defRPr/>
            </a:pPr>
            <a:r>
              <a:rPr lang="en-US" altLang="en-US" sz="2400" dirty="0"/>
              <a:t>Basic algorithm (greedy </a:t>
            </a:r>
            <a:r>
              <a:rPr lang="en-US" altLang="en-US" sz="2500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ivide-and-conquer</a:t>
            </a:r>
            <a:r>
              <a:rPr lang="en-US" altLang="en-US" sz="2400" dirty="0"/>
              <a:t>)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given categorical attributes/features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tree is constructed in a </a:t>
            </a:r>
            <a:r>
              <a:rPr lang="en-US" altLang="en-US" sz="2100" dirty="0">
                <a:solidFill>
                  <a:srgbClr val="FF0000"/>
                </a:solidFill>
              </a:rPr>
              <a:t>top-down recursive manner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at start, all the training examples are at the root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examples are partitioned recursively based on selected attributes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attributes are selected based on </a:t>
            </a:r>
            <a:r>
              <a:rPr lang="en-US" altLang="en-US" sz="2100" dirty="0">
                <a:solidFill>
                  <a:srgbClr val="3333CC"/>
                </a:solidFill>
              </a:rPr>
              <a:t>information gain</a:t>
            </a:r>
            <a:endParaRPr lang="en-US" altLang="en-US" sz="21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5B9DBD2-C56E-F74E-95AE-D4712A2D06F1}"/>
                  </a:ext>
                </a:extLst>
              </p14:cNvPr>
              <p14:cNvContentPartPr/>
              <p14:nvPr/>
            </p14:nvContentPartPr>
            <p14:xfrm>
              <a:off x="5062963" y="2402917"/>
              <a:ext cx="2668680" cy="9954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5B9DBD2-C56E-F74E-95AE-D4712A2D06F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054323" y="2393917"/>
                <a:ext cx="2686320" cy="101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AC8BEB2-89CB-DA4A-BC9B-9B37076098EF}"/>
                  </a:ext>
                </a:extLst>
              </p14:cNvPr>
              <p14:cNvContentPartPr/>
              <p14:nvPr/>
            </p14:nvContentPartPr>
            <p14:xfrm>
              <a:off x="5044243" y="4073677"/>
              <a:ext cx="1572120" cy="90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AC8BEB2-89CB-DA4A-BC9B-9B37076098E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035603" y="4065037"/>
                <a:ext cx="1589760" cy="10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0865F2E7-14D5-D546-B022-88CF123D3E9C}"/>
                  </a:ext>
                </a:extLst>
              </p14:cNvPr>
              <p14:cNvContentPartPr/>
              <p14:nvPr/>
            </p14:nvContentPartPr>
            <p14:xfrm>
              <a:off x="6123523" y="5391997"/>
              <a:ext cx="1688400" cy="7668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0865F2E7-14D5-D546-B022-88CF123D3E9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114883" y="5383357"/>
                <a:ext cx="1706040" cy="94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4">
            <a:extLst>
              <a:ext uri="{FF2B5EF4-FFF2-40B4-BE49-F238E27FC236}">
                <a16:creationId xmlns:a16="http://schemas.microsoft.com/office/drawing/2014/main" id="{91720BF1-8AD5-6A4E-82E3-883BF7D894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B2A443-B9D7-454F-A652-2D2697C1CB9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71DAAC10-1DD6-E74E-A49D-2AB4FAE9B8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11338" y="277814"/>
            <a:ext cx="8399462" cy="1139825"/>
          </a:xfrm>
        </p:spPr>
        <p:txBody>
          <a:bodyPr/>
          <a:lstStyle/>
          <a:p>
            <a:pPr eaLnBrk="1" hangingPunct="1"/>
            <a:r>
              <a:rPr lang="en-US" altLang="en-US"/>
              <a:t>Algorithm for decision tree learning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6945E8AF-E59F-564B-A7C5-95105FC3C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3181" y="1908061"/>
            <a:ext cx="8775642" cy="4226312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95000"/>
              </a:lnSpc>
              <a:defRPr/>
            </a:pPr>
            <a:r>
              <a:rPr lang="en-US" altLang="en-US" sz="2400" dirty="0"/>
              <a:t>When to stop partitioning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400" dirty="0"/>
              <a:t>All examples for a given node belong to the same class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400" dirty="0"/>
              <a:t>There are no remaining attributes for further partitioning 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400" dirty="0"/>
              <a:t>There are no examples lef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F4DBED0-1BC3-FC4E-BB25-36B94DCF0190}"/>
                  </a:ext>
                </a:extLst>
              </p14:cNvPr>
              <p14:cNvContentPartPr/>
              <p14:nvPr/>
            </p14:nvContentPartPr>
            <p14:xfrm>
              <a:off x="5026603" y="3147037"/>
              <a:ext cx="142560" cy="2764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F4DBED0-1BC3-FC4E-BB25-36B94DCF019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017963" y="3138037"/>
                <a:ext cx="160200" cy="294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63D0145E-B4CD-7F40-9702-85FF9615C1D0}"/>
              </a:ext>
            </a:extLst>
          </p:cNvPr>
          <p:cNvGrpSpPr/>
          <p:nvPr/>
        </p:nvGrpSpPr>
        <p:grpSpPr>
          <a:xfrm>
            <a:off x="5480563" y="3145597"/>
            <a:ext cx="1184040" cy="379440"/>
            <a:chOff x="5480563" y="3145597"/>
            <a:chExt cx="1184040" cy="37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BCA5CDA-3463-E646-8C71-8AC75B65C295}"/>
                    </a:ext>
                  </a:extLst>
                </p14:cNvPr>
                <p14:cNvContentPartPr/>
                <p14:nvPr/>
              </p14:nvContentPartPr>
              <p14:xfrm>
                <a:off x="5480563" y="3176197"/>
                <a:ext cx="111600" cy="1918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BCA5CDA-3463-E646-8C71-8AC75B65C295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471563" y="3167557"/>
                  <a:ext cx="12924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E1A080B4-FFF8-AE4D-98D6-E34275266E08}"/>
                    </a:ext>
                  </a:extLst>
                </p14:cNvPr>
                <p14:cNvContentPartPr/>
                <p14:nvPr/>
              </p14:nvContentPartPr>
              <p14:xfrm>
                <a:off x="5715643" y="3217957"/>
                <a:ext cx="5040" cy="3070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E1A080B4-FFF8-AE4D-98D6-E34275266E0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706643" y="3209317"/>
                  <a:ext cx="22680" cy="32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6E07D43-B088-814F-ABFD-9998825A8C21}"/>
                    </a:ext>
                  </a:extLst>
                </p14:cNvPr>
                <p14:cNvContentPartPr/>
                <p14:nvPr/>
              </p14:nvContentPartPr>
              <p14:xfrm>
                <a:off x="5715643" y="3255397"/>
                <a:ext cx="94680" cy="1054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6E07D43-B088-814F-ABFD-9998825A8C2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706643" y="3246757"/>
                  <a:ext cx="11232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8A93852-5D79-7741-8957-29E08E0F871D}"/>
                    </a:ext>
                  </a:extLst>
                </p14:cNvPr>
                <p14:cNvContentPartPr/>
                <p14:nvPr/>
              </p14:nvContentPartPr>
              <p14:xfrm>
                <a:off x="5857843" y="3145597"/>
                <a:ext cx="54000" cy="2656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8A93852-5D79-7741-8957-29E08E0F871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848843" y="3136957"/>
                  <a:ext cx="7164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CFD4764-94B2-1B42-A00B-9C335523560C}"/>
                    </a:ext>
                  </a:extLst>
                </p14:cNvPr>
                <p14:cNvContentPartPr/>
                <p14:nvPr/>
              </p14:nvContentPartPr>
              <p14:xfrm>
                <a:off x="5995003" y="3309397"/>
                <a:ext cx="360" cy="345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CFD4764-94B2-1B42-A00B-9C335523560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986363" y="3300397"/>
                  <a:ext cx="1800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CB5DDC3-C8E4-CF43-BABA-59D4377343A3}"/>
                    </a:ext>
                  </a:extLst>
                </p14:cNvPr>
                <p14:cNvContentPartPr/>
                <p14:nvPr/>
              </p14:nvContentPartPr>
              <p14:xfrm>
                <a:off x="5995003" y="3158917"/>
                <a:ext cx="3960" cy="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CB5DDC3-C8E4-CF43-BABA-59D4377343A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986363" y="3149917"/>
                  <a:ext cx="21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81B5DFC0-5490-304E-8B70-0A33FFFAB77C}"/>
                    </a:ext>
                  </a:extLst>
                </p14:cNvPr>
                <p14:cNvContentPartPr/>
                <p14:nvPr/>
              </p14:nvContentPartPr>
              <p14:xfrm>
                <a:off x="6185443" y="3168637"/>
                <a:ext cx="360" cy="1299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81B5DFC0-5490-304E-8B70-0A33FFFAB77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6176443" y="3159997"/>
                  <a:ext cx="1800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5469AD9-636A-8F4B-B08B-41B69E554D6D}"/>
                    </a:ext>
                  </a:extLst>
                </p14:cNvPr>
                <p14:cNvContentPartPr/>
                <p14:nvPr/>
              </p14:nvContentPartPr>
              <p14:xfrm>
                <a:off x="6037843" y="3249637"/>
                <a:ext cx="222120" cy="12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5469AD9-636A-8F4B-B08B-41B69E554D6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028843" y="3240997"/>
                  <a:ext cx="2397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5B7A616-1931-DC4E-A6C1-64AF6C14172A}"/>
                    </a:ext>
                  </a:extLst>
                </p14:cNvPr>
                <p14:cNvContentPartPr/>
                <p14:nvPr/>
              </p14:nvContentPartPr>
              <p14:xfrm>
                <a:off x="6263203" y="3231637"/>
                <a:ext cx="7560" cy="1119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5B7A616-1931-DC4E-A6C1-64AF6C14172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254203" y="3222997"/>
                  <a:ext cx="2520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A6CCF3DE-49CE-ED44-AAFA-CA21649F434D}"/>
                    </a:ext>
                  </a:extLst>
                </p14:cNvPr>
                <p14:cNvContentPartPr/>
                <p14:nvPr/>
              </p14:nvContentPartPr>
              <p14:xfrm>
                <a:off x="6253843" y="3307597"/>
                <a:ext cx="135360" cy="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A6CCF3DE-49CE-ED44-AAFA-CA21649F434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245203" y="3298597"/>
                  <a:ext cx="153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5411B46E-4160-6E4C-B993-73CA1D9CE1CE}"/>
                    </a:ext>
                  </a:extLst>
                </p14:cNvPr>
                <p14:cNvContentPartPr/>
                <p14:nvPr/>
              </p14:nvContentPartPr>
              <p14:xfrm>
                <a:off x="6370123" y="3264037"/>
                <a:ext cx="294480" cy="1573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5411B46E-4160-6E4C-B993-73CA1D9CE1C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361483" y="3255037"/>
                  <a:ext cx="312120" cy="174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059348CB-12C1-9745-AB55-1BE177596CB1}"/>
                  </a:ext>
                </a:extLst>
              </p14:cNvPr>
              <p14:cNvContentPartPr/>
              <p14:nvPr/>
            </p14:nvContentPartPr>
            <p14:xfrm>
              <a:off x="5726443" y="3962077"/>
              <a:ext cx="2332800" cy="9000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059348CB-12C1-9745-AB55-1BE177596CB1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717443" y="3953077"/>
                <a:ext cx="2350440" cy="10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2051A24F-89FB-C044-8670-2188A51C16E1}"/>
                  </a:ext>
                </a:extLst>
              </p14:cNvPr>
              <p14:cNvContentPartPr/>
              <p14:nvPr/>
            </p14:nvContentPartPr>
            <p14:xfrm>
              <a:off x="7454803" y="3490477"/>
              <a:ext cx="1475640" cy="49932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2051A24F-89FB-C044-8670-2188A51C16E1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445803" y="3481477"/>
                <a:ext cx="1493280" cy="51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1704F7F2-5402-3D40-9229-19BA690A3DF9}"/>
                  </a:ext>
                </a:extLst>
              </p14:cNvPr>
              <p14:cNvContentPartPr/>
              <p14:nvPr/>
            </p14:nvContentPartPr>
            <p14:xfrm>
              <a:off x="3234883" y="4505677"/>
              <a:ext cx="2945520" cy="9324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1704F7F2-5402-3D40-9229-19BA690A3DF9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3225883" y="4497037"/>
                <a:ext cx="2963160" cy="11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69A92BD1-59FE-4E43-8785-B3EA5BDF3175}"/>
                  </a:ext>
                </a:extLst>
              </p14:cNvPr>
              <p14:cNvContentPartPr/>
              <p14:nvPr/>
            </p14:nvContentPartPr>
            <p14:xfrm>
              <a:off x="3164323" y="4868917"/>
              <a:ext cx="2548440" cy="1429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69A92BD1-59FE-4E43-8785-B3EA5BDF3175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3155683" y="4859917"/>
                <a:ext cx="2566080" cy="160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381D0654-27F4-C044-A0FF-B621A57F4906}"/>
                  </a:ext>
                </a:extLst>
              </p14:cNvPr>
              <p14:cNvContentPartPr/>
              <p14:nvPr/>
            </p14:nvContentPartPr>
            <p14:xfrm>
              <a:off x="9222043" y="3405517"/>
              <a:ext cx="538200" cy="53748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381D0654-27F4-C044-A0FF-B621A57F4906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9213403" y="3396877"/>
                <a:ext cx="555840" cy="555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743685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EA6E45-51E8-0C4D-80B4-B6AD4866A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FEDAC-DB26-D142-AA82-E5B9C790A4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9140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:a16="http://schemas.microsoft.com/office/drawing/2014/main" id="{CC4BE0F0-CCA1-0044-BFBD-AE11418B17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81192" y="1715956"/>
            <a:ext cx="11234290" cy="5142044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600" dirty="0">
                <a:ea typeface="SimSun" panose="02010600030101010101" pitchFamily="2" charset="-122"/>
              </a:rPr>
              <a:t>A credit card company receives thousands of applications for new cards. Each application contains information about an applicant,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>
                <a:ea typeface="SimSun" panose="02010600030101010101" pitchFamily="2" charset="-122"/>
              </a:rPr>
              <a:t>age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 err="1">
                <a:ea typeface="SimSun" panose="02010600030101010101" pitchFamily="2" charset="-122"/>
              </a:rPr>
              <a:t>has_job</a:t>
            </a: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 err="1">
                <a:ea typeface="SimSun" panose="02010600030101010101" pitchFamily="2" charset="-122"/>
              </a:rPr>
              <a:t>own_house</a:t>
            </a: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>
                <a:ea typeface="SimSun" panose="02010600030101010101" pitchFamily="2" charset="-122"/>
              </a:rPr>
              <a:t>credit rating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>
                <a:ea typeface="SimSun" panose="02010600030101010101" pitchFamily="2" charset="-122"/>
              </a:rPr>
              <a:t>etc. 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zh-CN" sz="2200" dirty="0">
              <a:ea typeface="SimSun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600" dirty="0">
                <a:solidFill>
                  <a:srgbClr val="FF0000"/>
                </a:solidFill>
                <a:ea typeface="SimSun" panose="02010600030101010101" pitchFamily="2" charset="-122"/>
              </a:rPr>
              <a:t>Problem</a:t>
            </a:r>
            <a:r>
              <a:rPr lang="en-US" altLang="zh-CN" sz="2600" dirty="0">
                <a:ea typeface="SimSun" panose="02010600030101010101" pitchFamily="2" charset="-122"/>
              </a:rPr>
              <a:t>: to decide whether an application should be approved, or to classify applications into two categories, </a:t>
            </a:r>
            <a:r>
              <a:rPr lang="en-US" altLang="zh-CN" sz="2600" dirty="0">
                <a:solidFill>
                  <a:srgbClr val="3333CC"/>
                </a:solidFill>
                <a:ea typeface="SimSun" panose="02010600030101010101" pitchFamily="2" charset="-122"/>
              </a:rPr>
              <a:t>approved</a:t>
            </a:r>
            <a:r>
              <a:rPr lang="en-US" altLang="zh-CN" sz="2600" dirty="0">
                <a:ea typeface="SimSun" panose="02010600030101010101" pitchFamily="2" charset="-122"/>
              </a:rPr>
              <a:t> and </a:t>
            </a:r>
            <a:r>
              <a:rPr lang="en-US" altLang="zh-CN" sz="2600" dirty="0">
                <a:solidFill>
                  <a:srgbClr val="3333CC"/>
                </a:solidFill>
                <a:ea typeface="SimSun" panose="02010600030101010101" pitchFamily="2" charset="-122"/>
              </a:rPr>
              <a:t>not approved</a:t>
            </a:r>
            <a:r>
              <a:rPr lang="en-US" altLang="zh-CN" sz="2600" dirty="0">
                <a:ea typeface="SimSun" panose="02010600030101010101" pitchFamily="2" charset="-122"/>
              </a:rPr>
              <a:t>. </a:t>
            </a:r>
            <a:endParaRPr lang="en-US" altLang="en-US" sz="2600" dirty="0">
              <a:ea typeface="SimSun" panose="02010600030101010101" pitchFamily="2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A74162C-6A77-B24A-9668-62D2C387ED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pic>
        <p:nvPicPr>
          <p:cNvPr id="4" name="Picture 8">
            <a:extLst>
              <a:ext uri="{FF2B5EF4-FFF2-40B4-BE49-F238E27FC236}">
                <a16:creationId xmlns:a16="http://schemas.microsoft.com/office/drawing/2014/main" id="{89591C20-4A4A-A841-A6EF-9330509E06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34762" y="2685524"/>
            <a:ext cx="5503439" cy="3202908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A28E4A59-FB02-DA41-9FF1-9DB780B28488}"/>
              </a:ext>
            </a:extLst>
          </p:cNvPr>
          <p:cNvGrpSpPr/>
          <p:nvPr/>
        </p:nvGrpSpPr>
        <p:grpSpPr>
          <a:xfrm>
            <a:off x="10326181" y="2433156"/>
            <a:ext cx="906120" cy="394920"/>
            <a:chOff x="10326181" y="2433156"/>
            <a:chExt cx="906120" cy="394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2B87310B-5BB4-7A42-B54F-0F39CC685BA1}"/>
                    </a:ext>
                  </a:extLst>
                </p14:cNvPr>
                <p14:cNvContentPartPr/>
                <p14:nvPr/>
              </p14:nvContentPartPr>
              <p14:xfrm>
                <a:off x="10326181" y="2600196"/>
                <a:ext cx="130680" cy="2278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2B87310B-5BB4-7A42-B54F-0F39CC685BA1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0317181" y="2591556"/>
                  <a:ext cx="14832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5F435911-9B14-8F4C-97D4-5818CA606C94}"/>
                    </a:ext>
                  </a:extLst>
                </p14:cNvPr>
                <p14:cNvContentPartPr/>
                <p14:nvPr/>
              </p14:nvContentPartPr>
              <p14:xfrm>
                <a:off x="10396381" y="2597316"/>
                <a:ext cx="143640" cy="2264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5F435911-9B14-8F4C-97D4-5818CA606C9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387381" y="2588676"/>
                  <a:ext cx="1612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BEE12151-168B-974B-942A-1BA5633F35E7}"/>
                    </a:ext>
                  </a:extLst>
                </p14:cNvPr>
                <p14:cNvContentPartPr/>
                <p14:nvPr/>
              </p14:nvContentPartPr>
              <p14:xfrm>
                <a:off x="10600141" y="2481756"/>
                <a:ext cx="26640" cy="1612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BEE12151-168B-974B-942A-1BA5633F35E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0591501" y="2473116"/>
                  <a:ext cx="4428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9960EE3-9AE1-7F43-BD5D-B0E7F60B8001}"/>
                    </a:ext>
                  </a:extLst>
                </p14:cNvPr>
                <p14:cNvContentPartPr/>
                <p14:nvPr/>
              </p14:nvContentPartPr>
              <p14:xfrm>
                <a:off x="10668901" y="2547636"/>
                <a:ext cx="119520" cy="702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9960EE3-9AE1-7F43-BD5D-B0E7F60B800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0659901" y="2538636"/>
                  <a:ext cx="13716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531A25E-3C6D-4442-9C12-8C0098F4D30D}"/>
                    </a:ext>
                  </a:extLst>
                </p14:cNvPr>
                <p14:cNvContentPartPr/>
                <p14:nvPr/>
              </p14:nvContentPartPr>
              <p14:xfrm>
                <a:off x="10811101" y="2433156"/>
                <a:ext cx="118440" cy="2217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531A25E-3C6D-4442-9C12-8C0098F4D30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0802461" y="2424516"/>
                  <a:ext cx="13608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5CC3A237-F56D-8A4E-8B27-9C49EA5D5549}"/>
                    </a:ext>
                  </a:extLst>
                </p14:cNvPr>
                <p14:cNvContentPartPr/>
                <p14:nvPr/>
              </p14:nvContentPartPr>
              <p14:xfrm>
                <a:off x="10892461" y="2553036"/>
                <a:ext cx="164520" cy="1281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5CC3A237-F56D-8A4E-8B27-9C49EA5D554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0883461" y="2544036"/>
                  <a:ext cx="18216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3AF59A6-38D6-A24C-AAE2-BD38961A7804}"/>
                    </a:ext>
                  </a:extLst>
                </p14:cNvPr>
                <p14:cNvContentPartPr/>
                <p14:nvPr/>
              </p14:nvContentPartPr>
              <p14:xfrm>
                <a:off x="11082181" y="2459436"/>
                <a:ext cx="150120" cy="198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3AF59A6-38D6-A24C-AAE2-BD38961A780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073541" y="2450436"/>
                  <a:ext cx="167760" cy="216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2119494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4">
            <a:extLst>
              <a:ext uri="{FF2B5EF4-FFF2-40B4-BE49-F238E27FC236}">
                <a16:creationId xmlns:a16="http://schemas.microsoft.com/office/drawing/2014/main" id="{6151275A-3725-9D4F-AFD6-43A202C5AF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84B021-BC60-F34F-B2C3-51B4BF9C95E1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6283E02E-1264-F848-8165-FCA2781CB5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n example application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C240762-61EA-5E40-AA57-5DDED0894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6226" y="1993870"/>
            <a:ext cx="10359547" cy="4025219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altLang="en-US" sz="2600" dirty="0"/>
              <a:t>An emergency room in a hospital measures 15 variables (e.g., blood pressure, age, heart rate, </a:t>
            </a:r>
            <a:r>
              <a:rPr lang="en-US" altLang="en-US" sz="2600" dirty="0" err="1"/>
              <a:t>etc</a:t>
            </a:r>
            <a:r>
              <a:rPr lang="en-US" altLang="en-US" sz="2600" dirty="0"/>
              <a:t>) of newly admitted patients. </a:t>
            </a:r>
          </a:p>
          <a:p>
            <a:pPr marL="609600" indent="-609600">
              <a:lnSpc>
                <a:spcPct val="90000"/>
              </a:lnSpc>
            </a:pPr>
            <a:r>
              <a:rPr lang="en-US" altLang="en-US" sz="2600" dirty="0">
                <a:solidFill>
                  <a:srgbClr val="FF0000"/>
                </a:solidFill>
              </a:rPr>
              <a:t>A decision is needed</a:t>
            </a:r>
            <a:r>
              <a:rPr lang="en-US" altLang="en-US" sz="2600" dirty="0"/>
              <a:t>: whether to send a new patient to an intensive-care unit based on the mortality risk.</a:t>
            </a:r>
          </a:p>
          <a:p>
            <a:pPr marL="609600" indent="-609600">
              <a:lnSpc>
                <a:spcPct val="90000"/>
              </a:lnSpc>
            </a:pPr>
            <a:r>
              <a:rPr lang="en-US" altLang="en-US" sz="2600" dirty="0">
                <a:solidFill>
                  <a:srgbClr val="FF0000"/>
                </a:solidFill>
              </a:rPr>
              <a:t>Problem</a:t>
            </a:r>
            <a:r>
              <a:rPr lang="en-US" altLang="en-US" sz="2600" dirty="0"/>
              <a:t>: to predict </a:t>
            </a:r>
            <a:r>
              <a:rPr lang="en-US" altLang="en-US" sz="2600" dirty="0">
                <a:solidFill>
                  <a:srgbClr val="3333CC"/>
                </a:solidFill>
              </a:rPr>
              <a:t>high-risk patients</a:t>
            </a:r>
            <a:r>
              <a:rPr lang="en-US" altLang="en-US" sz="2600" dirty="0"/>
              <a:t> and distinguish them from </a:t>
            </a:r>
            <a:r>
              <a:rPr lang="en-US" altLang="en-US" sz="2600" dirty="0">
                <a:solidFill>
                  <a:srgbClr val="3333CC"/>
                </a:solidFill>
              </a:rPr>
              <a:t>low-risk patients</a:t>
            </a:r>
            <a:r>
              <a:rPr lang="en-US" altLang="en-US" sz="2600" dirty="0"/>
              <a:t>.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D47D097C-19D6-4B42-B7F5-325F1309BF63}"/>
                  </a:ext>
                </a:extLst>
              </p14:cNvPr>
              <p14:cNvContentPartPr/>
              <p14:nvPr/>
            </p14:nvContentPartPr>
            <p14:xfrm>
              <a:off x="7383541" y="3184476"/>
              <a:ext cx="3376800" cy="1458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47D097C-19D6-4B42-B7F5-325F1309BF6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374541" y="3175476"/>
                <a:ext cx="3394440" cy="16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E0DAB87-2CD8-7D4A-AFB7-DFBC73D77297}"/>
                  </a:ext>
                </a:extLst>
              </p14:cNvPr>
              <p14:cNvContentPartPr/>
              <p14:nvPr/>
            </p14:nvContentPartPr>
            <p14:xfrm>
              <a:off x="1519861" y="3479316"/>
              <a:ext cx="3973680" cy="1044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E0DAB87-2CD8-7D4A-AFB7-DFBC73D7729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10861" y="3470676"/>
                <a:ext cx="3991320" cy="122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049779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4">
            <a:extLst>
              <a:ext uri="{FF2B5EF4-FFF2-40B4-BE49-F238E27FC236}">
                <a16:creationId xmlns:a16="http://schemas.microsoft.com/office/drawing/2014/main" id="{CFE2DC76-5D3D-B448-80B6-FCD53E24F0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DB14C5-4D31-9D4A-B238-AE956BA89B52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C5918C90-AB9A-0142-BEBF-C5AF695BFD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LASSIFICATION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E3A6E3FA-AE4C-584B-9DAD-170C0BFCC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0077" y="2127436"/>
            <a:ext cx="11210731" cy="4860925"/>
          </a:xfrm>
        </p:spPr>
        <p:txBody>
          <a:bodyPr>
            <a:normAutofit lnSpcReduction="10000"/>
          </a:bodyPr>
          <a:lstStyle/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Definition: 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200" dirty="0"/>
              <a:t>Given a collection of records (training set )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Each record is by characterized by a tuple (</a:t>
            </a:r>
            <a:r>
              <a:rPr lang="en-US" sz="2000" b="1" i="1" dirty="0" err="1">
                <a:latin typeface="Times New Roman" charset="0"/>
              </a:rPr>
              <a:t>x</a:t>
            </a:r>
            <a:r>
              <a:rPr lang="en-US" sz="2000" dirty="0" err="1"/>
              <a:t>,</a:t>
            </a:r>
            <a:r>
              <a:rPr lang="en-US" sz="2000" i="1" dirty="0" err="1">
                <a:latin typeface="Times New Roman" charset="0"/>
              </a:rPr>
              <a:t>y</a:t>
            </a:r>
            <a:r>
              <a:rPr lang="en-US" sz="2000" dirty="0"/>
              <a:t>), where </a:t>
            </a:r>
            <a:r>
              <a:rPr lang="en-US" sz="2000" b="1" i="1" dirty="0">
                <a:latin typeface="Times New Roman" charset="0"/>
              </a:rPr>
              <a:t>x </a:t>
            </a:r>
            <a:r>
              <a:rPr lang="en-US" sz="2000" dirty="0"/>
              <a:t>is the attribute set and </a:t>
            </a:r>
            <a:r>
              <a:rPr lang="en-US" sz="2000" i="1" dirty="0">
                <a:latin typeface="Times New Roman" charset="0"/>
              </a:rPr>
              <a:t>y </a:t>
            </a:r>
            <a:r>
              <a:rPr lang="en-US" sz="2000" dirty="0"/>
              <a:t>is the class label</a:t>
            </a:r>
          </a:p>
          <a:p>
            <a:pPr lvl="2"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/>
              <a:t>: attribute, predictor, independent variable, input</a:t>
            </a:r>
          </a:p>
          <a:p>
            <a:pPr lvl="2"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 </a:t>
            </a:r>
            <a:r>
              <a:rPr lang="en-US" sz="2000" i="1" dirty="0">
                <a:latin typeface="Times New Roman" charset="0"/>
              </a:rPr>
              <a:t>y</a:t>
            </a:r>
            <a:r>
              <a:rPr lang="en-US" sz="2000" dirty="0"/>
              <a:t>: class, response, dependent variable, output</a:t>
            </a:r>
          </a:p>
          <a:p>
            <a:pPr lvl="2">
              <a:buFont typeface="Wingdings" charset="0"/>
              <a:buChar char="u"/>
              <a:defRPr/>
            </a:pPr>
            <a:endParaRPr lang="en-US" altLang="en-US" sz="2200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n-US" sz="2600" dirty="0">
                <a:solidFill>
                  <a:srgbClr val="FF0000"/>
                </a:solidFill>
              </a:rPr>
              <a:t>Our focus:</a:t>
            </a:r>
            <a:r>
              <a:rPr lang="en-US" altLang="en-US" sz="2600" dirty="0"/>
              <a:t> 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earn </a:t>
            </a:r>
            <a:r>
              <a:rPr lang="en-US" altLang="en-US" sz="2400" dirty="0">
                <a:solidFill>
                  <a:srgbClr val="3333CC"/>
                </a:solidFill>
              </a:rPr>
              <a:t>a target function</a:t>
            </a:r>
            <a:r>
              <a:rPr lang="en-US" altLang="en-US" sz="2400" dirty="0"/>
              <a:t> 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Use the learned function to predict the values of a discrete class attribute</a:t>
            </a:r>
          </a:p>
          <a:p>
            <a:pPr lvl="2">
              <a:buFont typeface="Arial" panose="020B0604020202020204" pitchFamily="34" charset="0"/>
              <a:buChar char="•"/>
              <a:defRPr/>
            </a:pPr>
            <a:r>
              <a:rPr lang="en-US" altLang="en-US" sz="2200" dirty="0"/>
              <a:t>e.g., </a:t>
            </a:r>
            <a:r>
              <a:rPr lang="en-US" altLang="en-US" sz="2200" dirty="0">
                <a:solidFill>
                  <a:srgbClr val="3333CC"/>
                </a:solidFill>
              </a:rPr>
              <a:t>approve </a:t>
            </a:r>
            <a:r>
              <a:rPr lang="en-US" altLang="en-US" sz="2200" dirty="0"/>
              <a:t>or</a:t>
            </a:r>
            <a:r>
              <a:rPr lang="en-US" altLang="en-US" sz="2200" dirty="0">
                <a:solidFill>
                  <a:srgbClr val="3333CC"/>
                </a:solidFill>
              </a:rPr>
              <a:t> not-approved</a:t>
            </a:r>
            <a:r>
              <a:rPr lang="en-US" altLang="en-US" sz="2200" dirty="0"/>
              <a:t>, and </a:t>
            </a:r>
            <a:r>
              <a:rPr lang="en-US" altLang="en-US" sz="2200" dirty="0">
                <a:solidFill>
                  <a:srgbClr val="3333CC"/>
                </a:solidFill>
              </a:rPr>
              <a:t>high-risk </a:t>
            </a:r>
            <a:r>
              <a:rPr lang="en-US" altLang="en-US" sz="2200" dirty="0"/>
              <a:t>or</a:t>
            </a:r>
            <a:r>
              <a:rPr lang="en-US" altLang="en-US" sz="2200" dirty="0">
                <a:solidFill>
                  <a:srgbClr val="3333CC"/>
                </a:solidFill>
              </a:rPr>
              <a:t> low risk</a:t>
            </a:r>
            <a:r>
              <a:rPr lang="en-US" altLang="en-US" sz="2200" dirty="0"/>
              <a:t>. </a:t>
            </a:r>
          </a:p>
          <a:p>
            <a:pPr lvl="2">
              <a:buFont typeface="Wingdings" charset="0"/>
              <a:buChar char="u"/>
              <a:defRPr/>
            </a:pPr>
            <a:endParaRPr lang="en-US" altLang="en-US" sz="2200" dirty="0"/>
          </a:p>
          <a:p>
            <a:pPr lvl="2">
              <a:defRPr/>
            </a:pPr>
            <a:endParaRPr lang="en-US" altLang="en-US" sz="2200" dirty="0"/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3FB4CD35-4DC5-D349-B0A6-D6FAA25BF7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79418" y="3223442"/>
            <a:ext cx="3981025" cy="2316889"/>
          </a:xfrm>
          <a:prstGeom prst="rect">
            <a:avLst/>
          </a:prstGeom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B45DDB95-C11D-B64B-8028-79A0BD0FB7C2}"/>
              </a:ext>
            </a:extLst>
          </p:cNvPr>
          <p:cNvGrpSpPr/>
          <p:nvPr/>
        </p:nvGrpSpPr>
        <p:grpSpPr>
          <a:xfrm>
            <a:off x="4022221" y="2271516"/>
            <a:ext cx="118440" cy="125640"/>
            <a:chOff x="4022221" y="2271516"/>
            <a:chExt cx="118440" cy="125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3D921C0C-BF20-4847-B356-6F242F5D796F}"/>
                    </a:ext>
                  </a:extLst>
                </p14:cNvPr>
                <p14:cNvContentPartPr/>
                <p14:nvPr/>
              </p14:nvContentPartPr>
              <p14:xfrm>
                <a:off x="4022221" y="2271516"/>
                <a:ext cx="47160" cy="993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3D921C0C-BF20-4847-B356-6F242F5D796F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013581" y="2262876"/>
                  <a:ext cx="6480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5183F6D-CA1F-6141-9BFE-CFB1A180BE8B}"/>
                    </a:ext>
                  </a:extLst>
                </p14:cNvPr>
                <p14:cNvContentPartPr/>
                <p14:nvPr/>
              </p14:nvContentPartPr>
              <p14:xfrm>
                <a:off x="4083061" y="2283036"/>
                <a:ext cx="57600" cy="1141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5183F6D-CA1F-6141-9BFE-CFB1A180BE8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074061" y="2274036"/>
                  <a:ext cx="75240" cy="13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7EDEBBE-C3E3-684B-9668-B31BDC0685B2}"/>
              </a:ext>
            </a:extLst>
          </p:cNvPr>
          <p:cNvGrpSpPr/>
          <p:nvPr/>
        </p:nvGrpSpPr>
        <p:grpSpPr>
          <a:xfrm>
            <a:off x="4286101" y="2096196"/>
            <a:ext cx="1206360" cy="381240"/>
            <a:chOff x="4286101" y="2096196"/>
            <a:chExt cx="1206360" cy="38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30C1BF7-8425-A742-8EF9-C10ED91AC357}"/>
                    </a:ext>
                  </a:extLst>
                </p14:cNvPr>
                <p14:cNvContentPartPr/>
                <p14:nvPr/>
              </p14:nvContentPartPr>
              <p14:xfrm>
                <a:off x="4286101" y="2096196"/>
                <a:ext cx="88920" cy="1965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30C1BF7-8425-A742-8EF9-C10ED91AC35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277101" y="2087556"/>
                  <a:ext cx="10656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6AAAD120-FFBD-1742-8174-73CFA3C241AE}"/>
                    </a:ext>
                  </a:extLst>
                </p14:cNvPr>
                <p14:cNvContentPartPr/>
                <p14:nvPr/>
              </p14:nvContentPartPr>
              <p14:xfrm>
                <a:off x="4400221" y="2252796"/>
                <a:ext cx="26640" cy="41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6AAAD120-FFBD-1742-8174-73CFA3C241A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391221" y="2244156"/>
                  <a:ext cx="4428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F588DF0-87F4-DE4E-958C-BE87F8E5238C}"/>
                    </a:ext>
                  </a:extLst>
                </p14:cNvPr>
                <p14:cNvContentPartPr/>
                <p14:nvPr/>
              </p14:nvContentPartPr>
              <p14:xfrm>
                <a:off x="4423621" y="2173956"/>
                <a:ext cx="8640" cy="18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F588DF0-87F4-DE4E-958C-BE87F8E5238C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414981" y="2165316"/>
                  <a:ext cx="2628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904B038-E64C-B14E-B769-4A957CCB4BF4}"/>
                    </a:ext>
                  </a:extLst>
                </p14:cNvPr>
                <p14:cNvContentPartPr/>
                <p14:nvPr/>
              </p14:nvContentPartPr>
              <p14:xfrm>
                <a:off x="4491301" y="2192316"/>
                <a:ext cx="43200" cy="1180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904B038-E64C-B14E-B769-4A957CCB4BF4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4482661" y="2183676"/>
                  <a:ext cx="6084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688BB90-2269-A148-BC21-64D23612E9F8}"/>
                    </a:ext>
                  </a:extLst>
                </p14:cNvPr>
                <p14:cNvContentPartPr/>
                <p14:nvPr/>
              </p14:nvContentPartPr>
              <p14:xfrm>
                <a:off x="4552861" y="2248476"/>
                <a:ext cx="86760" cy="3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688BB90-2269-A148-BC21-64D23612E9F8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544221" y="2239836"/>
                  <a:ext cx="104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62FB960-EE0B-4A4F-ADB3-8E677F4792A2}"/>
                    </a:ext>
                  </a:extLst>
                </p14:cNvPr>
                <p14:cNvContentPartPr/>
                <p14:nvPr/>
              </p14:nvContentPartPr>
              <p14:xfrm>
                <a:off x="4614781" y="2217876"/>
                <a:ext cx="64800" cy="936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62FB960-EE0B-4A4F-ADB3-8E677F4792A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605781" y="2208876"/>
                  <a:ext cx="8244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DBB72C1-D71E-A245-B3D4-BEE97D2B2ECD}"/>
                    </a:ext>
                  </a:extLst>
                </p14:cNvPr>
                <p14:cNvContentPartPr/>
                <p14:nvPr/>
              </p14:nvContentPartPr>
              <p14:xfrm>
                <a:off x="4690381" y="2178996"/>
                <a:ext cx="55440" cy="1483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DBB72C1-D71E-A245-B3D4-BEE97D2B2ECD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681381" y="2170356"/>
                  <a:ext cx="7308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BC6DFD7-DCF0-834D-8881-4FB86F1A2C0B}"/>
                    </a:ext>
                  </a:extLst>
                </p14:cNvPr>
                <p14:cNvContentPartPr/>
                <p14:nvPr/>
              </p14:nvContentPartPr>
              <p14:xfrm>
                <a:off x="4860301" y="2198796"/>
                <a:ext cx="153720" cy="278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BC6DFD7-DCF0-834D-8881-4FB86F1A2C0B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851301" y="2189796"/>
                  <a:ext cx="171360" cy="29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38B689E-EF08-E745-B18F-3B9E7A969625}"/>
                    </a:ext>
                  </a:extLst>
                </p14:cNvPr>
                <p14:cNvContentPartPr/>
                <p14:nvPr/>
              </p14:nvContentPartPr>
              <p14:xfrm>
                <a:off x="5013661" y="2332716"/>
                <a:ext cx="360" cy="460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38B689E-EF08-E745-B18F-3B9E7A969625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004661" y="2324076"/>
                  <a:ext cx="1800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A454D6D-2855-6D4F-982D-A72092E88C61}"/>
                    </a:ext>
                  </a:extLst>
                </p14:cNvPr>
                <p14:cNvContentPartPr/>
                <p14:nvPr/>
              </p14:nvContentPartPr>
              <p14:xfrm>
                <a:off x="5013661" y="2262516"/>
                <a:ext cx="2880" cy="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A454D6D-2855-6D4F-982D-A72092E88C6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004661" y="2253876"/>
                  <a:ext cx="20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BC369524-BF46-0A40-8597-9A010BCB25F2}"/>
                    </a:ext>
                  </a:extLst>
                </p14:cNvPr>
                <p14:cNvContentPartPr/>
                <p14:nvPr/>
              </p14:nvContentPartPr>
              <p14:xfrm>
                <a:off x="5117341" y="2254956"/>
                <a:ext cx="51480" cy="946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BC369524-BF46-0A40-8597-9A010BCB25F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108341" y="2246316"/>
                  <a:ext cx="6912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61FD0EB-27B8-D243-A45A-175D34930A51}"/>
                    </a:ext>
                  </a:extLst>
                </p14:cNvPr>
                <p14:cNvContentPartPr/>
                <p14:nvPr/>
              </p14:nvContentPartPr>
              <p14:xfrm>
                <a:off x="5158741" y="2279436"/>
                <a:ext cx="149760" cy="76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61FD0EB-27B8-D243-A45A-175D34930A51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150101" y="2270436"/>
                  <a:ext cx="16740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E948BA7-DBCF-8C41-ADCF-D743E35D4204}"/>
                    </a:ext>
                  </a:extLst>
                </p14:cNvPr>
                <p14:cNvContentPartPr/>
                <p14:nvPr/>
              </p14:nvContentPartPr>
              <p14:xfrm>
                <a:off x="5376541" y="2176836"/>
                <a:ext cx="115920" cy="1580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E948BA7-DBCF-8C41-ADCF-D743E35D4204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367901" y="2167836"/>
                  <a:ext cx="133560" cy="175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DF132DA9-992F-0347-8426-D780E20F7D7F}"/>
                  </a:ext>
                </a:extLst>
              </p14:cNvPr>
              <p14:cNvContentPartPr/>
              <p14:nvPr/>
            </p14:nvContentPartPr>
            <p14:xfrm>
              <a:off x="5745541" y="2096556"/>
              <a:ext cx="187920" cy="31500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DF132DA9-992F-0347-8426-D780E20F7D7F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5736901" y="2087916"/>
                <a:ext cx="205560" cy="33264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B0BF9D9A-C757-2A41-9006-F897454AF6C1}"/>
              </a:ext>
            </a:extLst>
          </p:cNvPr>
          <p:cNvGrpSpPr/>
          <p:nvPr/>
        </p:nvGrpSpPr>
        <p:grpSpPr>
          <a:xfrm>
            <a:off x="6094381" y="2286276"/>
            <a:ext cx="364680" cy="115200"/>
            <a:chOff x="6094381" y="2286276"/>
            <a:chExt cx="364680" cy="11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186A242D-F043-3E4C-8A0F-9046EE580007}"/>
                    </a:ext>
                  </a:extLst>
                </p14:cNvPr>
                <p14:cNvContentPartPr/>
                <p14:nvPr/>
              </p14:nvContentPartPr>
              <p14:xfrm>
                <a:off x="6094381" y="2300316"/>
                <a:ext cx="96840" cy="946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186A242D-F043-3E4C-8A0F-9046EE580007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085381" y="2291676"/>
                  <a:ext cx="11448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B51379C-7D24-E646-A235-438A29F28586}"/>
                    </a:ext>
                  </a:extLst>
                </p14:cNvPr>
                <p14:cNvContentPartPr/>
                <p14:nvPr/>
              </p14:nvContentPartPr>
              <p14:xfrm>
                <a:off x="6193381" y="2306436"/>
                <a:ext cx="106560" cy="3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B51379C-7D24-E646-A235-438A29F28586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184741" y="2297796"/>
                  <a:ext cx="1242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06D66D24-C152-2D46-802B-ABF554DECF82}"/>
                    </a:ext>
                  </a:extLst>
                </p14:cNvPr>
                <p14:cNvContentPartPr/>
                <p14:nvPr/>
              </p14:nvContentPartPr>
              <p14:xfrm>
                <a:off x="6263581" y="2286276"/>
                <a:ext cx="29520" cy="1004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06D66D24-C152-2D46-802B-ABF554DECF82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254581" y="2277276"/>
                  <a:ext cx="4716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D65EE82-3393-894F-B78C-7E9C82F9F2BA}"/>
                    </a:ext>
                  </a:extLst>
                </p14:cNvPr>
                <p14:cNvContentPartPr/>
                <p14:nvPr/>
              </p14:nvContentPartPr>
              <p14:xfrm>
                <a:off x="6339541" y="2336316"/>
                <a:ext cx="119520" cy="651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D65EE82-3393-894F-B78C-7E9C82F9F2B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330541" y="2327676"/>
                  <a:ext cx="137160" cy="82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F9C0D33F-0A39-3745-971F-4656B106E1B9}"/>
                  </a:ext>
                </a:extLst>
              </p14:cNvPr>
              <p14:cNvContentPartPr/>
              <p14:nvPr/>
            </p14:nvContentPartPr>
            <p14:xfrm>
              <a:off x="4598221" y="2761476"/>
              <a:ext cx="1266480" cy="8820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F9C0D33F-0A39-3745-971F-4656B106E1B9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4589221" y="2752476"/>
                <a:ext cx="1284120" cy="105840"/>
              </a:xfrm>
              <a:prstGeom prst="rect">
                <a:avLst/>
              </a:prstGeom>
            </p:spPr>
          </p:pic>
        </mc:Fallback>
      </mc:AlternateContent>
      <p:grpSp>
        <p:nvGrpSpPr>
          <p:cNvPr id="29" name="Group 28">
            <a:extLst>
              <a:ext uri="{FF2B5EF4-FFF2-40B4-BE49-F238E27FC236}">
                <a16:creationId xmlns:a16="http://schemas.microsoft.com/office/drawing/2014/main" id="{CDD3B179-2470-964A-A03F-EC1362E6AB43}"/>
              </a:ext>
            </a:extLst>
          </p:cNvPr>
          <p:cNvGrpSpPr/>
          <p:nvPr/>
        </p:nvGrpSpPr>
        <p:grpSpPr>
          <a:xfrm>
            <a:off x="5596501" y="3219396"/>
            <a:ext cx="236880" cy="360"/>
            <a:chOff x="5596501" y="3219396"/>
            <a:chExt cx="236880" cy="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D0B2C28B-FF01-324B-89A4-7A9C494BABDA}"/>
                    </a:ext>
                  </a:extLst>
                </p14:cNvPr>
                <p14:cNvContentPartPr/>
                <p14:nvPr/>
              </p14:nvContentPartPr>
              <p14:xfrm>
                <a:off x="5596501" y="3219396"/>
                <a:ext cx="47880" cy="3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D0B2C28B-FF01-324B-89A4-7A9C494BABDA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587501" y="3210756"/>
                  <a:ext cx="65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179EA29F-8EC4-F544-97E9-0C94272A5AA2}"/>
                    </a:ext>
                  </a:extLst>
                </p14:cNvPr>
                <p14:cNvContentPartPr/>
                <p14:nvPr/>
              </p14:nvContentPartPr>
              <p14:xfrm>
                <a:off x="5775781" y="3219396"/>
                <a:ext cx="57600" cy="3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179EA29F-8EC4-F544-97E9-0C94272A5AA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766781" y="3210756"/>
                  <a:ext cx="752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D59734CD-D0C4-934B-8ADF-2C02BB27373F}"/>
              </a:ext>
            </a:extLst>
          </p:cNvPr>
          <p:cNvGrpSpPr/>
          <p:nvPr/>
        </p:nvGrpSpPr>
        <p:grpSpPr>
          <a:xfrm>
            <a:off x="7098061" y="3140196"/>
            <a:ext cx="3160080" cy="376200"/>
            <a:chOff x="7098061" y="3140196"/>
            <a:chExt cx="3160080" cy="37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F6E8642E-1A0E-1C42-B668-8BA97B192249}"/>
                    </a:ext>
                  </a:extLst>
                </p14:cNvPr>
                <p14:cNvContentPartPr/>
                <p14:nvPr/>
              </p14:nvContentPartPr>
              <p14:xfrm>
                <a:off x="7365901" y="3140196"/>
                <a:ext cx="2892240" cy="3762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F6E8642E-1A0E-1C42-B668-8BA97B192249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7357261" y="3131196"/>
                  <a:ext cx="2909880" cy="39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8D3046C-24BC-A941-B254-96E71FE27B36}"/>
                    </a:ext>
                  </a:extLst>
                </p14:cNvPr>
                <p14:cNvContentPartPr/>
                <p14:nvPr/>
              </p14:nvContentPartPr>
              <p14:xfrm>
                <a:off x="7098061" y="3185556"/>
                <a:ext cx="148320" cy="1040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8D3046C-24BC-A941-B254-96E71FE27B36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7089061" y="3176556"/>
                  <a:ext cx="16596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10E56C74-0AED-4044-B5E3-9C87BA931E6A}"/>
                    </a:ext>
                  </a:extLst>
                </p14:cNvPr>
                <p14:cNvContentPartPr/>
                <p14:nvPr/>
              </p14:nvContentPartPr>
              <p14:xfrm>
                <a:off x="7109581" y="3175476"/>
                <a:ext cx="126000" cy="1047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10E56C74-0AED-4044-B5E3-9C87BA931E6A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100941" y="3166836"/>
                  <a:ext cx="143640" cy="12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F6ED1F51-50C6-6048-A1B9-7E408136C47C}"/>
              </a:ext>
            </a:extLst>
          </p:cNvPr>
          <p:cNvGrpSpPr/>
          <p:nvPr/>
        </p:nvGrpSpPr>
        <p:grpSpPr>
          <a:xfrm>
            <a:off x="7663981" y="3265116"/>
            <a:ext cx="107640" cy="142920"/>
            <a:chOff x="7663981" y="3265116"/>
            <a:chExt cx="107640" cy="142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CAEC7304-28A9-5740-9DD7-4F6F151CFE25}"/>
                    </a:ext>
                  </a:extLst>
                </p14:cNvPr>
                <p14:cNvContentPartPr/>
                <p14:nvPr/>
              </p14:nvContentPartPr>
              <p14:xfrm>
                <a:off x="7685581" y="3265116"/>
                <a:ext cx="45720" cy="756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CAEC7304-28A9-5740-9DD7-4F6F151CFE25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7676941" y="3256116"/>
                  <a:ext cx="6336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66AC7EA9-B269-834C-B81C-319DA0F8AC68}"/>
                    </a:ext>
                  </a:extLst>
                </p14:cNvPr>
                <p14:cNvContentPartPr/>
                <p14:nvPr/>
              </p14:nvContentPartPr>
              <p14:xfrm>
                <a:off x="7663981" y="3273036"/>
                <a:ext cx="59400" cy="885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66AC7EA9-B269-834C-B81C-319DA0F8AC68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655341" y="3264036"/>
                  <a:ext cx="7704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EFC0DFCD-5523-8F4A-89E0-7B83731D46EA}"/>
                    </a:ext>
                  </a:extLst>
                </p14:cNvPr>
                <p14:cNvContentPartPr/>
                <p14:nvPr/>
              </p14:nvContentPartPr>
              <p14:xfrm>
                <a:off x="7747141" y="3326316"/>
                <a:ext cx="24480" cy="817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EFC0DFCD-5523-8F4A-89E0-7B83731D46EA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738501" y="3317676"/>
                  <a:ext cx="42120" cy="99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DA6E32C9-B0E7-0B44-A0D7-15BB0D1A4517}"/>
              </a:ext>
            </a:extLst>
          </p:cNvPr>
          <p:cNvGrpSpPr/>
          <p:nvPr/>
        </p:nvGrpSpPr>
        <p:grpSpPr>
          <a:xfrm>
            <a:off x="8155741" y="3154236"/>
            <a:ext cx="165240" cy="168480"/>
            <a:chOff x="8155741" y="3154236"/>
            <a:chExt cx="165240" cy="168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AFAE35AB-D7EB-C948-B85C-EFC380C7C880}"/>
                    </a:ext>
                  </a:extLst>
                </p14:cNvPr>
                <p14:cNvContentPartPr/>
                <p14:nvPr/>
              </p14:nvContentPartPr>
              <p14:xfrm>
                <a:off x="8165821" y="3179796"/>
                <a:ext cx="85320" cy="723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AFAE35AB-D7EB-C948-B85C-EFC380C7C880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156821" y="3171156"/>
                  <a:ext cx="102960" cy="9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914B740A-9106-514F-8444-9F7AF3B5391B}"/>
                    </a:ext>
                  </a:extLst>
                </p14:cNvPr>
                <p14:cNvContentPartPr/>
                <p14:nvPr/>
              </p14:nvContentPartPr>
              <p14:xfrm>
                <a:off x="8155741" y="3154236"/>
                <a:ext cx="78840" cy="1166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914B740A-9106-514F-8444-9F7AF3B5391B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8146741" y="3145596"/>
                  <a:ext cx="9648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29637914-691E-D442-9A63-CE71E3074EC5}"/>
                    </a:ext>
                  </a:extLst>
                </p14:cNvPr>
                <p14:cNvContentPartPr/>
                <p14:nvPr/>
              </p14:nvContentPartPr>
              <p14:xfrm>
                <a:off x="8277781" y="3225516"/>
                <a:ext cx="43200" cy="972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29637914-691E-D442-9A63-CE71E3074EC5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8268781" y="3216516"/>
                  <a:ext cx="60840" cy="11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5B0CDA73-08FE-7F41-A7BF-0288AF88C1E9}"/>
              </a:ext>
            </a:extLst>
          </p:cNvPr>
          <p:cNvGrpSpPr/>
          <p:nvPr/>
        </p:nvGrpSpPr>
        <p:grpSpPr>
          <a:xfrm>
            <a:off x="8771341" y="3114636"/>
            <a:ext cx="205560" cy="239040"/>
            <a:chOff x="8771341" y="3114636"/>
            <a:chExt cx="205560" cy="23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B3CF86B-DFF5-3D47-B093-5E623DE17C28}"/>
                    </a:ext>
                  </a:extLst>
                </p14:cNvPr>
                <p14:cNvContentPartPr/>
                <p14:nvPr/>
              </p14:nvContentPartPr>
              <p14:xfrm>
                <a:off x="8787901" y="3130836"/>
                <a:ext cx="95040" cy="1177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B3CF86B-DFF5-3D47-B093-5E623DE17C2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8779261" y="3122196"/>
                  <a:ext cx="11268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EF5F9BC7-3663-174C-BAE6-60D552F89C6E}"/>
                    </a:ext>
                  </a:extLst>
                </p14:cNvPr>
                <p14:cNvContentPartPr/>
                <p14:nvPr/>
              </p14:nvContentPartPr>
              <p14:xfrm>
                <a:off x="8771341" y="3114636"/>
                <a:ext cx="109440" cy="1335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EF5F9BC7-3663-174C-BAE6-60D552F89C6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762701" y="3105636"/>
                  <a:ext cx="12708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CE7F0486-C6DC-BD4A-A26D-6ABB0914FE07}"/>
                    </a:ext>
                  </a:extLst>
                </p14:cNvPr>
                <p14:cNvContentPartPr/>
                <p14:nvPr/>
              </p14:nvContentPartPr>
              <p14:xfrm>
                <a:off x="8930101" y="3204996"/>
                <a:ext cx="46800" cy="1486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CE7F0486-C6DC-BD4A-A26D-6ABB0914FE07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8921461" y="3196356"/>
                  <a:ext cx="64440" cy="166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9FB42AF7-F119-944B-AEB5-80623213D9AC}"/>
              </a:ext>
            </a:extLst>
          </p:cNvPr>
          <p:cNvGrpSpPr/>
          <p:nvPr/>
        </p:nvGrpSpPr>
        <p:grpSpPr>
          <a:xfrm>
            <a:off x="9545341" y="3212556"/>
            <a:ext cx="277920" cy="121320"/>
            <a:chOff x="9545341" y="3212556"/>
            <a:chExt cx="277920" cy="121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F081998-C6C6-4549-A3F4-33816CF8CBD6}"/>
                    </a:ext>
                  </a:extLst>
                </p14:cNvPr>
                <p14:cNvContentPartPr/>
                <p14:nvPr/>
              </p14:nvContentPartPr>
              <p14:xfrm>
                <a:off x="9574501" y="3212556"/>
                <a:ext cx="92520" cy="1213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F081998-C6C6-4549-A3F4-33816CF8CBD6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9565861" y="3203556"/>
                  <a:ext cx="11016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0F5DBA40-B69A-884F-9189-528B23914261}"/>
                    </a:ext>
                  </a:extLst>
                </p14:cNvPr>
                <p14:cNvContentPartPr/>
                <p14:nvPr/>
              </p14:nvContentPartPr>
              <p14:xfrm>
                <a:off x="9545341" y="3224436"/>
                <a:ext cx="124200" cy="1087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0F5DBA40-B69A-884F-9189-528B23914261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9536701" y="3215436"/>
                  <a:ext cx="14184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AE783491-B7E9-F642-B9A9-3B6BBC2B318B}"/>
                    </a:ext>
                  </a:extLst>
                </p14:cNvPr>
                <p14:cNvContentPartPr/>
                <p14:nvPr/>
              </p14:nvContentPartPr>
              <p14:xfrm>
                <a:off x="9732181" y="3251796"/>
                <a:ext cx="91080" cy="345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AE783491-B7E9-F642-B9A9-3B6BBC2B318B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9723541" y="3242796"/>
                  <a:ext cx="10872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B2142824-2F92-9848-8E00-3534C949BDE6}"/>
                    </a:ext>
                  </a:extLst>
                </p14:cNvPr>
                <p14:cNvContentPartPr/>
                <p14:nvPr/>
              </p14:nvContentPartPr>
              <p14:xfrm>
                <a:off x="9807421" y="3238116"/>
                <a:ext cx="360" cy="712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B2142824-2F92-9848-8E00-3534C949BDE6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9798421" y="3229116"/>
                  <a:ext cx="18000" cy="8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70" name="Group 23569">
            <a:extLst>
              <a:ext uri="{FF2B5EF4-FFF2-40B4-BE49-F238E27FC236}">
                <a16:creationId xmlns:a16="http://schemas.microsoft.com/office/drawing/2014/main" id="{EC49B7DF-F7CD-7B48-903E-BC04883037FB}"/>
              </a:ext>
            </a:extLst>
          </p:cNvPr>
          <p:cNvGrpSpPr/>
          <p:nvPr/>
        </p:nvGrpSpPr>
        <p:grpSpPr>
          <a:xfrm>
            <a:off x="2995141" y="4030116"/>
            <a:ext cx="400320" cy="335160"/>
            <a:chOff x="2995141" y="4030116"/>
            <a:chExt cx="400320" cy="33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F223E748-5A78-C14C-A518-E2CF8D7B78C3}"/>
                    </a:ext>
                  </a:extLst>
                </p14:cNvPr>
                <p14:cNvContentPartPr/>
                <p14:nvPr/>
              </p14:nvContentPartPr>
              <p14:xfrm>
                <a:off x="2995141" y="4030116"/>
                <a:ext cx="214920" cy="1443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F223E748-5A78-C14C-A518-E2CF8D7B78C3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2986501" y="4021116"/>
                  <a:ext cx="23256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0BB73FC6-1EC7-E046-B9E0-E263AC1BF01C}"/>
                    </a:ext>
                  </a:extLst>
                </p14:cNvPr>
                <p14:cNvContentPartPr/>
                <p14:nvPr/>
              </p14:nvContentPartPr>
              <p14:xfrm>
                <a:off x="3064621" y="4239636"/>
                <a:ext cx="85680" cy="1256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0BB73FC6-1EC7-E046-B9E0-E263AC1BF01C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3055621" y="4230636"/>
                  <a:ext cx="10332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5890375-DDEE-9E4C-84C6-30FC32A6C9C7}"/>
                    </a:ext>
                  </a:extLst>
                </p14:cNvPr>
                <p14:cNvContentPartPr/>
                <p14:nvPr/>
              </p14:nvContentPartPr>
              <p14:xfrm>
                <a:off x="3031501" y="4263396"/>
                <a:ext cx="122040" cy="1018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5890375-DDEE-9E4C-84C6-30FC32A6C9C7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3022861" y="4254396"/>
                  <a:ext cx="13968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962041E9-28D2-5241-8E85-FA25DC9BF085}"/>
                    </a:ext>
                  </a:extLst>
                </p14:cNvPr>
                <p14:cNvContentPartPr/>
                <p14:nvPr/>
              </p14:nvContentPartPr>
              <p14:xfrm>
                <a:off x="3301501" y="4249716"/>
                <a:ext cx="93960" cy="3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962041E9-28D2-5241-8E85-FA25DC9BF085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3292501" y="4240716"/>
                  <a:ext cx="111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01399024-D415-634B-9A9C-B509AB829B39}"/>
                    </a:ext>
                  </a:extLst>
                </p14:cNvPr>
                <p14:cNvContentPartPr/>
                <p14:nvPr/>
              </p14:nvContentPartPr>
              <p14:xfrm>
                <a:off x="3291781" y="4329636"/>
                <a:ext cx="97920" cy="3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01399024-D415-634B-9A9C-B509AB829B39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3282781" y="4320636"/>
                  <a:ext cx="1155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69" name="Group 23568">
            <a:extLst>
              <a:ext uri="{FF2B5EF4-FFF2-40B4-BE49-F238E27FC236}">
                <a16:creationId xmlns:a16="http://schemas.microsoft.com/office/drawing/2014/main" id="{BE1A98E2-7246-0544-80BB-973274D1F235}"/>
              </a:ext>
            </a:extLst>
          </p:cNvPr>
          <p:cNvGrpSpPr/>
          <p:nvPr/>
        </p:nvGrpSpPr>
        <p:grpSpPr>
          <a:xfrm>
            <a:off x="3651421" y="4178796"/>
            <a:ext cx="960480" cy="352440"/>
            <a:chOff x="3651421" y="4178796"/>
            <a:chExt cx="960480" cy="35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040FCE2F-A2FC-2B40-B848-F2CBCC852463}"/>
                    </a:ext>
                  </a:extLst>
                </p14:cNvPr>
                <p14:cNvContentPartPr/>
                <p14:nvPr/>
              </p14:nvContentPartPr>
              <p14:xfrm>
                <a:off x="3651421" y="4178796"/>
                <a:ext cx="120960" cy="2368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040FCE2F-A2FC-2B40-B848-F2CBCC852463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3642421" y="4169796"/>
                  <a:ext cx="13860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C90ED663-DEB9-DA4B-A670-05956A0126F9}"/>
                    </a:ext>
                  </a:extLst>
                </p14:cNvPr>
                <p14:cNvContentPartPr/>
                <p14:nvPr/>
              </p14:nvContentPartPr>
              <p14:xfrm>
                <a:off x="3832861" y="4264836"/>
                <a:ext cx="106920" cy="1058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C90ED663-DEB9-DA4B-A670-05956A0126F9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824221" y="4256196"/>
                  <a:ext cx="12456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16CF0233-E0CD-DF4C-9047-48BFC17DC11B}"/>
                    </a:ext>
                  </a:extLst>
                </p14:cNvPr>
                <p14:cNvContentPartPr/>
                <p14:nvPr/>
              </p14:nvContentPartPr>
              <p14:xfrm>
                <a:off x="3831421" y="4224516"/>
                <a:ext cx="108360" cy="2055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16CF0233-E0CD-DF4C-9047-48BFC17DC11B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3822781" y="4215876"/>
                  <a:ext cx="12600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2E20BF0F-4445-DD43-85C5-74649576098A}"/>
                    </a:ext>
                  </a:extLst>
                </p14:cNvPr>
                <p14:cNvContentPartPr/>
                <p14:nvPr/>
              </p14:nvContentPartPr>
              <p14:xfrm>
                <a:off x="3973981" y="4369596"/>
                <a:ext cx="2880" cy="900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2E20BF0F-4445-DD43-85C5-74649576098A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3965341" y="4360596"/>
                  <a:ext cx="2052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C90ADBF3-6AC9-584C-9C8F-29D0BBC05D20}"/>
                    </a:ext>
                  </a:extLst>
                </p14:cNvPr>
                <p14:cNvContentPartPr/>
                <p14:nvPr/>
              </p14:nvContentPartPr>
              <p14:xfrm>
                <a:off x="4124821" y="4453116"/>
                <a:ext cx="11880" cy="392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C90ADBF3-6AC9-584C-9C8F-29D0BBC05D20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4116181" y="4444476"/>
                  <a:ext cx="2952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00143FC2-5C71-414A-9A4F-970AC0A537D3}"/>
                    </a:ext>
                  </a:extLst>
                </p14:cNvPr>
                <p14:cNvContentPartPr/>
                <p14:nvPr/>
              </p14:nvContentPartPr>
              <p14:xfrm>
                <a:off x="4283221" y="4265196"/>
                <a:ext cx="82080" cy="1335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00143FC2-5C71-414A-9A4F-970AC0A537D3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4274581" y="4256556"/>
                  <a:ext cx="9972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9AD2AA07-2798-344D-9023-49C6E7F3A39F}"/>
                    </a:ext>
                  </a:extLst>
                </p14:cNvPr>
                <p14:cNvContentPartPr/>
                <p14:nvPr/>
              </p14:nvContentPartPr>
              <p14:xfrm>
                <a:off x="4240021" y="4242876"/>
                <a:ext cx="154440" cy="1749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9AD2AA07-2798-344D-9023-49C6E7F3A39F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4231021" y="4234236"/>
                  <a:ext cx="17208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23552" name="Ink 23551">
                  <a:extLst>
                    <a:ext uri="{FF2B5EF4-FFF2-40B4-BE49-F238E27FC236}">
                      <a16:creationId xmlns:a16="http://schemas.microsoft.com/office/drawing/2014/main" id="{95405663-9691-0B4E-96A5-5A63BAC38525}"/>
                    </a:ext>
                  </a:extLst>
                </p14:cNvPr>
                <p14:cNvContentPartPr/>
                <p14:nvPr/>
              </p14:nvContentPartPr>
              <p14:xfrm>
                <a:off x="4398781" y="4367436"/>
                <a:ext cx="101160" cy="142200"/>
              </p14:xfrm>
            </p:contentPart>
          </mc:Choice>
          <mc:Fallback xmlns="">
            <p:pic>
              <p:nvPicPr>
                <p:cNvPr id="23552" name="Ink 23551">
                  <a:extLst>
                    <a:ext uri="{FF2B5EF4-FFF2-40B4-BE49-F238E27FC236}">
                      <a16:creationId xmlns:a16="http://schemas.microsoft.com/office/drawing/2014/main" id="{95405663-9691-0B4E-96A5-5A63BAC38525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4390141" y="4358436"/>
                  <a:ext cx="11880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23555" name="Ink 23554">
                  <a:extLst>
                    <a:ext uri="{FF2B5EF4-FFF2-40B4-BE49-F238E27FC236}">
                      <a16:creationId xmlns:a16="http://schemas.microsoft.com/office/drawing/2014/main" id="{30A915D8-2E01-A44E-8E5C-B0916C272385}"/>
                    </a:ext>
                  </a:extLst>
                </p14:cNvPr>
                <p14:cNvContentPartPr/>
                <p14:nvPr/>
              </p14:nvContentPartPr>
              <p14:xfrm>
                <a:off x="4611541" y="4455636"/>
                <a:ext cx="360" cy="75600"/>
              </p14:xfrm>
            </p:contentPart>
          </mc:Choice>
          <mc:Fallback xmlns="">
            <p:pic>
              <p:nvPicPr>
                <p:cNvPr id="23555" name="Ink 23554">
                  <a:extLst>
                    <a:ext uri="{FF2B5EF4-FFF2-40B4-BE49-F238E27FC236}">
                      <a16:creationId xmlns:a16="http://schemas.microsoft.com/office/drawing/2014/main" id="{30A915D8-2E01-A44E-8E5C-B0916C272385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4602901" y="4446996"/>
                  <a:ext cx="18000" cy="93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68" name="Group 23567">
            <a:extLst>
              <a:ext uri="{FF2B5EF4-FFF2-40B4-BE49-F238E27FC236}">
                <a16:creationId xmlns:a16="http://schemas.microsoft.com/office/drawing/2014/main" id="{F709827A-E12F-214A-B6DD-C35C58A2A86B}"/>
              </a:ext>
            </a:extLst>
          </p:cNvPr>
          <p:cNvGrpSpPr/>
          <p:nvPr/>
        </p:nvGrpSpPr>
        <p:grpSpPr>
          <a:xfrm>
            <a:off x="4799821" y="4204716"/>
            <a:ext cx="1009440" cy="354240"/>
            <a:chOff x="4799821" y="4204716"/>
            <a:chExt cx="1009440" cy="35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23556" name="Ink 23555">
                  <a:extLst>
                    <a:ext uri="{FF2B5EF4-FFF2-40B4-BE49-F238E27FC236}">
                      <a16:creationId xmlns:a16="http://schemas.microsoft.com/office/drawing/2014/main" id="{21A66A59-D570-CF4B-B745-18FC6CDFA06D}"/>
                    </a:ext>
                  </a:extLst>
                </p14:cNvPr>
                <p14:cNvContentPartPr/>
                <p14:nvPr/>
              </p14:nvContentPartPr>
              <p14:xfrm>
                <a:off x="4799821" y="4225956"/>
                <a:ext cx="158760" cy="153720"/>
              </p14:xfrm>
            </p:contentPart>
          </mc:Choice>
          <mc:Fallback xmlns="">
            <p:pic>
              <p:nvPicPr>
                <p:cNvPr id="23556" name="Ink 23555">
                  <a:extLst>
                    <a:ext uri="{FF2B5EF4-FFF2-40B4-BE49-F238E27FC236}">
                      <a16:creationId xmlns:a16="http://schemas.microsoft.com/office/drawing/2014/main" id="{21A66A59-D570-CF4B-B745-18FC6CDFA06D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4790821" y="4217316"/>
                  <a:ext cx="1764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23557" name="Ink 23556">
                  <a:extLst>
                    <a:ext uri="{FF2B5EF4-FFF2-40B4-BE49-F238E27FC236}">
                      <a16:creationId xmlns:a16="http://schemas.microsoft.com/office/drawing/2014/main" id="{4FAE7CC6-1B8B-034A-9F03-42CBB9062541}"/>
                    </a:ext>
                  </a:extLst>
                </p14:cNvPr>
                <p14:cNvContentPartPr/>
                <p14:nvPr/>
              </p14:nvContentPartPr>
              <p14:xfrm>
                <a:off x="4834741" y="4204716"/>
                <a:ext cx="110160" cy="194760"/>
              </p14:xfrm>
            </p:contentPart>
          </mc:Choice>
          <mc:Fallback xmlns="">
            <p:pic>
              <p:nvPicPr>
                <p:cNvPr id="23557" name="Ink 23556">
                  <a:extLst>
                    <a:ext uri="{FF2B5EF4-FFF2-40B4-BE49-F238E27FC236}">
                      <a16:creationId xmlns:a16="http://schemas.microsoft.com/office/drawing/2014/main" id="{4FAE7CC6-1B8B-034A-9F03-42CBB9062541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4825741" y="4195716"/>
                  <a:ext cx="12780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23558" name="Ink 23557">
                  <a:extLst>
                    <a:ext uri="{FF2B5EF4-FFF2-40B4-BE49-F238E27FC236}">
                      <a16:creationId xmlns:a16="http://schemas.microsoft.com/office/drawing/2014/main" id="{62FB1D6B-3958-6042-B746-1E3C22411183}"/>
                    </a:ext>
                  </a:extLst>
                </p14:cNvPr>
                <p14:cNvContentPartPr/>
                <p14:nvPr/>
              </p14:nvContentPartPr>
              <p14:xfrm>
                <a:off x="4980541" y="4339716"/>
                <a:ext cx="49680" cy="179280"/>
              </p14:xfrm>
            </p:contentPart>
          </mc:Choice>
          <mc:Fallback xmlns="">
            <p:pic>
              <p:nvPicPr>
                <p:cNvPr id="23558" name="Ink 23557">
                  <a:extLst>
                    <a:ext uri="{FF2B5EF4-FFF2-40B4-BE49-F238E27FC236}">
                      <a16:creationId xmlns:a16="http://schemas.microsoft.com/office/drawing/2014/main" id="{62FB1D6B-3958-6042-B746-1E3C22411183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4971901" y="4331076"/>
                  <a:ext cx="6732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23559" name="Ink 23558">
                  <a:extLst>
                    <a:ext uri="{FF2B5EF4-FFF2-40B4-BE49-F238E27FC236}">
                      <a16:creationId xmlns:a16="http://schemas.microsoft.com/office/drawing/2014/main" id="{1601AE9B-4341-AF43-9D8C-753EF27108B6}"/>
                    </a:ext>
                  </a:extLst>
                </p14:cNvPr>
                <p14:cNvContentPartPr/>
                <p14:nvPr/>
              </p14:nvContentPartPr>
              <p14:xfrm>
                <a:off x="5161621" y="4521156"/>
                <a:ext cx="16560" cy="16560"/>
              </p14:xfrm>
            </p:contentPart>
          </mc:Choice>
          <mc:Fallback xmlns="">
            <p:pic>
              <p:nvPicPr>
                <p:cNvPr id="23559" name="Ink 23558">
                  <a:extLst>
                    <a:ext uri="{FF2B5EF4-FFF2-40B4-BE49-F238E27FC236}">
                      <a16:creationId xmlns:a16="http://schemas.microsoft.com/office/drawing/2014/main" id="{1601AE9B-4341-AF43-9D8C-753EF27108B6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5152621" y="4512156"/>
                  <a:ext cx="342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23560" name="Ink 23559">
                  <a:extLst>
                    <a:ext uri="{FF2B5EF4-FFF2-40B4-BE49-F238E27FC236}">
                      <a16:creationId xmlns:a16="http://schemas.microsoft.com/office/drawing/2014/main" id="{19D53FA6-080C-084C-A384-D521BF1546D6}"/>
                    </a:ext>
                  </a:extLst>
                </p14:cNvPr>
                <p14:cNvContentPartPr/>
                <p14:nvPr/>
              </p14:nvContentPartPr>
              <p14:xfrm>
                <a:off x="5288341" y="4214436"/>
                <a:ext cx="169200" cy="240480"/>
              </p14:xfrm>
            </p:contentPart>
          </mc:Choice>
          <mc:Fallback xmlns="">
            <p:pic>
              <p:nvPicPr>
                <p:cNvPr id="23560" name="Ink 23559">
                  <a:extLst>
                    <a:ext uri="{FF2B5EF4-FFF2-40B4-BE49-F238E27FC236}">
                      <a16:creationId xmlns:a16="http://schemas.microsoft.com/office/drawing/2014/main" id="{19D53FA6-080C-084C-A384-D521BF1546D6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5279701" y="4205796"/>
                  <a:ext cx="18684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23561" name="Ink 23560">
                  <a:extLst>
                    <a:ext uri="{FF2B5EF4-FFF2-40B4-BE49-F238E27FC236}">
                      <a16:creationId xmlns:a16="http://schemas.microsoft.com/office/drawing/2014/main" id="{5F0AC30E-C275-ED44-8852-43C41A57C95C}"/>
                    </a:ext>
                  </a:extLst>
                </p14:cNvPr>
                <p14:cNvContentPartPr/>
                <p14:nvPr/>
              </p14:nvContentPartPr>
              <p14:xfrm>
                <a:off x="5340181" y="4234236"/>
                <a:ext cx="117360" cy="203040"/>
              </p14:xfrm>
            </p:contentPart>
          </mc:Choice>
          <mc:Fallback xmlns="">
            <p:pic>
              <p:nvPicPr>
                <p:cNvPr id="23561" name="Ink 23560">
                  <a:extLst>
                    <a:ext uri="{FF2B5EF4-FFF2-40B4-BE49-F238E27FC236}">
                      <a16:creationId xmlns:a16="http://schemas.microsoft.com/office/drawing/2014/main" id="{5F0AC30E-C275-ED44-8852-43C41A57C95C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5331181" y="4225596"/>
                  <a:ext cx="13500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23562" name="Ink 23561">
                  <a:extLst>
                    <a:ext uri="{FF2B5EF4-FFF2-40B4-BE49-F238E27FC236}">
                      <a16:creationId xmlns:a16="http://schemas.microsoft.com/office/drawing/2014/main" id="{3AE547B1-1626-FF44-B86B-6C4C2699D77B}"/>
                    </a:ext>
                  </a:extLst>
                </p14:cNvPr>
                <p14:cNvContentPartPr/>
                <p14:nvPr/>
              </p14:nvContentPartPr>
              <p14:xfrm>
                <a:off x="5510101" y="4389396"/>
                <a:ext cx="155520" cy="129240"/>
              </p14:xfrm>
            </p:contentPart>
          </mc:Choice>
          <mc:Fallback xmlns="">
            <p:pic>
              <p:nvPicPr>
                <p:cNvPr id="23562" name="Ink 23561">
                  <a:extLst>
                    <a:ext uri="{FF2B5EF4-FFF2-40B4-BE49-F238E27FC236}">
                      <a16:creationId xmlns:a16="http://schemas.microsoft.com/office/drawing/2014/main" id="{3AE547B1-1626-FF44-B86B-6C4C2699D77B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5501461" y="4380756"/>
                  <a:ext cx="17316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23563" name="Ink 23562">
                  <a:extLst>
                    <a:ext uri="{FF2B5EF4-FFF2-40B4-BE49-F238E27FC236}">
                      <a16:creationId xmlns:a16="http://schemas.microsoft.com/office/drawing/2014/main" id="{8C48A3FD-FF1E-E547-A327-1B7281CA21EC}"/>
                    </a:ext>
                  </a:extLst>
                </p14:cNvPr>
                <p14:cNvContentPartPr/>
                <p14:nvPr/>
              </p14:nvContentPartPr>
              <p14:xfrm>
                <a:off x="5608021" y="4386516"/>
                <a:ext cx="360" cy="172440"/>
              </p14:xfrm>
            </p:contentPart>
          </mc:Choice>
          <mc:Fallback xmlns="">
            <p:pic>
              <p:nvPicPr>
                <p:cNvPr id="23563" name="Ink 23562">
                  <a:extLst>
                    <a:ext uri="{FF2B5EF4-FFF2-40B4-BE49-F238E27FC236}">
                      <a16:creationId xmlns:a16="http://schemas.microsoft.com/office/drawing/2014/main" id="{8C48A3FD-FF1E-E547-A327-1B7281CA21EC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5599381" y="4377516"/>
                  <a:ext cx="1800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23564" name="Ink 23563">
                  <a:extLst>
                    <a:ext uri="{FF2B5EF4-FFF2-40B4-BE49-F238E27FC236}">
                      <a16:creationId xmlns:a16="http://schemas.microsoft.com/office/drawing/2014/main" id="{C11A2772-2995-AE48-9E2A-066FFD878E62}"/>
                    </a:ext>
                  </a:extLst>
                </p14:cNvPr>
                <p14:cNvContentPartPr/>
                <p14:nvPr/>
              </p14:nvContentPartPr>
              <p14:xfrm>
                <a:off x="5725021" y="4224516"/>
                <a:ext cx="84240" cy="228960"/>
              </p14:xfrm>
            </p:contentPart>
          </mc:Choice>
          <mc:Fallback xmlns="">
            <p:pic>
              <p:nvPicPr>
                <p:cNvPr id="23564" name="Ink 23563">
                  <a:extLst>
                    <a:ext uri="{FF2B5EF4-FFF2-40B4-BE49-F238E27FC236}">
                      <a16:creationId xmlns:a16="http://schemas.microsoft.com/office/drawing/2014/main" id="{C11A2772-2995-AE48-9E2A-066FFD878E62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5716021" y="4215516"/>
                  <a:ext cx="101880" cy="246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67" name="Group 23566">
            <a:extLst>
              <a:ext uri="{FF2B5EF4-FFF2-40B4-BE49-F238E27FC236}">
                <a16:creationId xmlns:a16="http://schemas.microsoft.com/office/drawing/2014/main" id="{F14920C1-A080-E345-ABFA-F8B9ED896BA7}"/>
              </a:ext>
            </a:extLst>
          </p:cNvPr>
          <p:cNvGrpSpPr/>
          <p:nvPr/>
        </p:nvGrpSpPr>
        <p:grpSpPr>
          <a:xfrm>
            <a:off x="7817701" y="2801436"/>
            <a:ext cx="65880" cy="117720"/>
            <a:chOff x="7817701" y="2801436"/>
            <a:chExt cx="65880" cy="117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23565" name="Ink 23564">
                  <a:extLst>
                    <a:ext uri="{FF2B5EF4-FFF2-40B4-BE49-F238E27FC236}">
                      <a16:creationId xmlns:a16="http://schemas.microsoft.com/office/drawing/2014/main" id="{6930B72C-FAD8-2C4D-B64C-BB525CD35025}"/>
                    </a:ext>
                  </a:extLst>
                </p14:cNvPr>
                <p14:cNvContentPartPr/>
                <p14:nvPr/>
              </p14:nvContentPartPr>
              <p14:xfrm>
                <a:off x="7817701" y="2822316"/>
                <a:ext cx="360" cy="96840"/>
              </p14:xfrm>
            </p:contentPart>
          </mc:Choice>
          <mc:Fallback xmlns="">
            <p:pic>
              <p:nvPicPr>
                <p:cNvPr id="23565" name="Ink 23564">
                  <a:extLst>
                    <a:ext uri="{FF2B5EF4-FFF2-40B4-BE49-F238E27FC236}">
                      <a16:creationId xmlns:a16="http://schemas.microsoft.com/office/drawing/2014/main" id="{6930B72C-FAD8-2C4D-B64C-BB525CD35025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7808701" y="2813676"/>
                  <a:ext cx="1800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23566" name="Ink 23565">
                  <a:extLst>
                    <a:ext uri="{FF2B5EF4-FFF2-40B4-BE49-F238E27FC236}">
                      <a16:creationId xmlns:a16="http://schemas.microsoft.com/office/drawing/2014/main" id="{D5D7B495-EE86-B844-AF41-795C025E1B38}"/>
                    </a:ext>
                  </a:extLst>
                </p14:cNvPr>
                <p14:cNvContentPartPr/>
                <p14:nvPr/>
              </p14:nvContentPartPr>
              <p14:xfrm>
                <a:off x="7883221" y="2801436"/>
                <a:ext cx="360" cy="56880"/>
              </p14:xfrm>
            </p:contentPart>
          </mc:Choice>
          <mc:Fallback xmlns="">
            <p:pic>
              <p:nvPicPr>
                <p:cNvPr id="23566" name="Ink 23565">
                  <a:extLst>
                    <a:ext uri="{FF2B5EF4-FFF2-40B4-BE49-F238E27FC236}">
                      <a16:creationId xmlns:a16="http://schemas.microsoft.com/office/drawing/2014/main" id="{D5D7B495-EE86-B844-AF41-795C025E1B38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7874221" y="2792436"/>
                  <a:ext cx="18000" cy="7452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3571" name="TextBox 23570">
            <a:extLst>
              <a:ext uri="{FF2B5EF4-FFF2-40B4-BE49-F238E27FC236}">
                <a16:creationId xmlns:a16="http://schemas.microsoft.com/office/drawing/2014/main" id="{D10DD1F3-2615-F54F-90A4-D4D1938FA29C}"/>
              </a:ext>
            </a:extLst>
          </p:cNvPr>
          <p:cNvSpPr txBox="1"/>
          <p:nvPr/>
        </p:nvSpPr>
        <p:spPr>
          <a:xfrm>
            <a:off x="7291004" y="2411224"/>
            <a:ext cx="3066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eatures / variables / attributes</a:t>
            </a:r>
          </a:p>
        </p:txBody>
      </p:sp>
      <p:grpSp>
        <p:nvGrpSpPr>
          <p:cNvPr id="23575" name="Group 23574">
            <a:extLst>
              <a:ext uri="{FF2B5EF4-FFF2-40B4-BE49-F238E27FC236}">
                <a16:creationId xmlns:a16="http://schemas.microsoft.com/office/drawing/2014/main" id="{CD0E87D1-9FE0-F945-B358-F14A6051DC56}"/>
              </a:ext>
            </a:extLst>
          </p:cNvPr>
          <p:cNvGrpSpPr/>
          <p:nvPr/>
        </p:nvGrpSpPr>
        <p:grpSpPr>
          <a:xfrm>
            <a:off x="10292341" y="3088716"/>
            <a:ext cx="1134000" cy="444240"/>
            <a:chOff x="10292341" y="3088716"/>
            <a:chExt cx="1134000" cy="44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23572" name="Ink 23571">
                  <a:extLst>
                    <a:ext uri="{FF2B5EF4-FFF2-40B4-BE49-F238E27FC236}">
                      <a16:creationId xmlns:a16="http://schemas.microsoft.com/office/drawing/2014/main" id="{1BAD3CF5-5CA5-1E41-B18E-1082B2B4F2B0}"/>
                    </a:ext>
                  </a:extLst>
                </p14:cNvPr>
                <p14:cNvContentPartPr/>
                <p14:nvPr/>
              </p14:nvContentPartPr>
              <p14:xfrm>
                <a:off x="10292341" y="3088716"/>
                <a:ext cx="879480" cy="444240"/>
              </p14:xfrm>
            </p:contentPart>
          </mc:Choice>
          <mc:Fallback xmlns="">
            <p:pic>
              <p:nvPicPr>
                <p:cNvPr id="23572" name="Ink 23571">
                  <a:extLst>
                    <a:ext uri="{FF2B5EF4-FFF2-40B4-BE49-F238E27FC236}">
                      <a16:creationId xmlns:a16="http://schemas.microsoft.com/office/drawing/2014/main" id="{1BAD3CF5-5CA5-1E41-B18E-1082B2B4F2B0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0283341" y="3080076"/>
                  <a:ext cx="897120" cy="46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23573" name="Ink 23572">
                  <a:extLst>
                    <a:ext uri="{FF2B5EF4-FFF2-40B4-BE49-F238E27FC236}">
                      <a16:creationId xmlns:a16="http://schemas.microsoft.com/office/drawing/2014/main" id="{48C843CE-571F-B945-ACA8-185EADBF5665}"/>
                    </a:ext>
                  </a:extLst>
                </p14:cNvPr>
                <p14:cNvContentPartPr/>
                <p14:nvPr/>
              </p14:nvContentPartPr>
              <p14:xfrm>
                <a:off x="11287021" y="3167196"/>
                <a:ext cx="50400" cy="117000"/>
              </p14:xfrm>
            </p:contentPart>
          </mc:Choice>
          <mc:Fallback xmlns="">
            <p:pic>
              <p:nvPicPr>
                <p:cNvPr id="23573" name="Ink 23572">
                  <a:extLst>
                    <a:ext uri="{FF2B5EF4-FFF2-40B4-BE49-F238E27FC236}">
                      <a16:creationId xmlns:a16="http://schemas.microsoft.com/office/drawing/2014/main" id="{48C843CE-571F-B945-ACA8-185EADBF5665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1278381" y="3158556"/>
                  <a:ext cx="6804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23574" name="Ink 23573">
                  <a:extLst>
                    <a:ext uri="{FF2B5EF4-FFF2-40B4-BE49-F238E27FC236}">
                      <a16:creationId xmlns:a16="http://schemas.microsoft.com/office/drawing/2014/main" id="{172F9645-0AD1-A346-AA30-DE71E189CA3E}"/>
                    </a:ext>
                  </a:extLst>
                </p14:cNvPr>
                <p14:cNvContentPartPr/>
                <p14:nvPr/>
              </p14:nvContentPartPr>
              <p14:xfrm>
                <a:off x="11310421" y="3148476"/>
                <a:ext cx="115920" cy="237960"/>
              </p14:xfrm>
            </p:contentPart>
          </mc:Choice>
          <mc:Fallback xmlns="">
            <p:pic>
              <p:nvPicPr>
                <p:cNvPr id="23574" name="Ink 23573">
                  <a:extLst>
                    <a:ext uri="{FF2B5EF4-FFF2-40B4-BE49-F238E27FC236}">
                      <a16:creationId xmlns:a16="http://schemas.microsoft.com/office/drawing/2014/main" id="{172F9645-0AD1-A346-AA30-DE71E189CA3E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1301421" y="3139836"/>
                  <a:ext cx="133560" cy="25560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3576" name="TextBox 23575">
            <a:extLst>
              <a:ext uri="{FF2B5EF4-FFF2-40B4-BE49-F238E27FC236}">
                <a16:creationId xmlns:a16="http://schemas.microsoft.com/office/drawing/2014/main" id="{5AD52EC3-4E18-C542-AD91-16DBB1226F4C}"/>
              </a:ext>
            </a:extLst>
          </p:cNvPr>
          <p:cNvSpPr txBox="1"/>
          <p:nvPr/>
        </p:nvSpPr>
        <p:spPr>
          <a:xfrm>
            <a:off x="10973802" y="3516396"/>
            <a:ext cx="11911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  <a:p>
            <a:r>
              <a:rPr lang="en-US" dirty="0"/>
              <a:t>= class</a:t>
            </a:r>
          </a:p>
          <a:p>
            <a:r>
              <a:rPr lang="en-US" dirty="0"/>
              <a:t>= category</a:t>
            </a:r>
          </a:p>
        </p:txBody>
      </p:sp>
      <p:sp>
        <p:nvSpPr>
          <p:cNvPr id="23577" name="TextBox 23576">
            <a:extLst>
              <a:ext uri="{FF2B5EF4-FFF2-40B4-BE49-F238E27FC236}">
                <a16:creationId xmlns:a16="http://schemas.microsoft.com/office/drawing/2014/main" id="{5B3BA197-8B11-7441-ABDE-932505D7C3C0}"/>
              </a:ext>
            </a:extLst>
          </p:cNvPr>
          <p:cNvSpPr txBox="1"/>
          <p:nvPr/>
        </p:nvSpPr>
        <p:spPr>
          <a:xfrm>
            <a:off x="3291781" y="4625831"/>
            <a:ext cx="23528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ch row = a datapoin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8730A1-7EC1-674D-9682-A50920B3B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8">
            <a:extLst>
              <a:ext uri="{FF2B5EF4-FFF2-40B4-BE49-F238E27FC236}">
                <a16:creationId xmlns:a16="http://schemas.microsoft.com/office/drawing/2014/main" id="{E36B784E-159A-1749-A0A7-5939026BB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492" y="2256888"/>
            <a:ext cx="4957459" cy="2885157"/>
          </a:xfrm>
          <a:prstGeom prst="rect">
            <a:avLst/>
          </a:prstGeom>
        </p:spPr>
      </p:pic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27A6A54C-D797-9042-A245-8FDAB4072F5B}"/>
              </a:ext>
            </a:extLst>
          </p:cNvPr>
          <p:cNvCxnSpPr/>
          <p:nvPr/>
        </p:nvCxnSpPr>
        <p:spPr>
          <a:xfrm>
            <a:off x="5103341" y="3729631"/>
            <a:ext cx="992659" cy="0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23401505-0592-1243-B550-E198E3D48C1D}"/>
              </a:ext>
            </a:extLst>
          </p:cNvPr>
          <p:cNvSpPr txBox="1"/>
          <p:nvPr/>
        </p:nvSpPr>
        <p:spPr>
          <a:xfrm>
            <a:off x="6068636" y="3429000"/>
            <a:ext cx="1241045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/>
              <a:t>model /</a:t>
            </a:r>
          </a:p>
          <a:p>
            <a:r>
              <a:rPr lang="en-US" sz="2500" dirty="0"/>
              <a:t>function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721D6CB-2F8B-BF4F-8F71-6F8E7172484D}"/>
              </a:ext>
            </a:extLst>
          </p:cNvPr>
          <p:cNvCxnSpPr/>
          <p:nvPr/>
        </p:nvCxnSpPr>
        <p:spPr>
          <a:xfrm>
            <a:off x="7249882" y="3729631"/>
            <a:ext cx="992659" cy="0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00C77627-7ED6-F643-9D7F-12957301E3C8}"/>
              </a:ext>
            </a:extLst>
          </p:cNvPr>
          <p:cNvSpPr txBox="1"/>
          <p:nvPr/>
        </p:nvSpPr>
        <p:spPr>
          <a:xfrm>
            <a:off x="7128570" y="3103584"/>
            <a:ext cx="9169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redict</a:t>
            </a:r>
          </a:p>
        </p:txBody>
      </p:sp>
      <p:pic>
        <p:nvPicPr>
          <p:cNvPr id="10" name="Picture 4">
            <a:extLst>
              <a:ext uri="{FF2B5EF4-FFF2-40B4-BE49-F238E27FC236}">
                <a16:creationId xmlns:a16="http://schemas.microsoft.com/office/drawing/2014/main" id="{35799ECD-E444-1148-927E-836B9176F1F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r="16374" b="1034"/>
          <a:stretch/>
        </p:blipFill>
        <p:spPr>
          <a:xfrm>
            <a:off x="8294304" y="3491104"/>
            <a:ext cx="3532991" cy="477054"/>
          </a:xfrm>
          <a:prstGeom prst="rect">
            <a:avLst/>
          </a:prstGeom>
          <a:noFill/>
        </p:spPr>
      </p:pic>
      <p:grpSp>
        <p:nvGrpSpPr>
          <p:cNvPr id="37" name="Group 36">
            <a:extLst>
              <a:ext uri="{FF2B5EF4-FFF2-40B4-BE49-F238E27FC236}">
                <a16:creationId xmlns:a16="http://schemas.microsoft.com/office/drawing/2014/main" id="{70921765-E092-1242-8C0D-80438B1DF09D}"/>
              </a:ext>
            </a:extLst>
          </p:cNvPr>
          <p:cNvGrpSpPr/>
          <p:nvPr/>
        </p:nvGrpSpPr>
        <p:grpSpPr>
          <a:xfrm>
            <a:off x="8671831" y="2958940"/>
            <a:ext cx="1014120" cy="348840"/>
            <a:chOff x="8671831" y="2958940"/>
            <a:chExt cx="1014120" cy="34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F2477B33-2620-364A-969A-D9CE2938817B}"/>
                    </a:ext>
                  </a:extLst>
                </p14:cNvPr>
                <p14:cNvContentPartPr/>
                <p14:nvPr/>
              </p14:nvContentPartPr>
              <p14:xfrm>
                <a:off x="8671831" y="3064060"/>
                <a:ext cx="355320" cy="3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F2477B33-2620-364A-969A-D9CE2938817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662831" y="3055420"/>
                  <a:ext cx="3729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4A6E852B-82EC-5D45-8E00-1FE95E85ACD5}"/>
                    </a:ext>
                  </a:extLst>
                </p14:cNvPr>
                <p14:cNvContentPartPr/>
                <p14:nvPr/>
              </p14:nvContentPartPr>
              <p14:xfrm>
                <a:off x="8867671" y="2958940"/>
                <a:ext cx="61560" cy="322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4A6E852B-82EC-5D45-8E00-1FE95E85ACD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858671" y="2949940"/>
                  <a:ext cx="79200" cy="34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E1245E9-317F-FB45-9807-F85B0373B85F}"/>
                    </a:ext>
                  </a:extLst>
                </p14:cNvPr>
                <p14:cNvContentPartPr/>
                <p14:nvPr/>
              </p14:nvContentPartPr>
              <p14:xfrm>
                <a:off x="9034351" y="2984500"/>
                <a:ext cx="190800" cy="2048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E1245E9-317F-FB45-9807-F85B0373B85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025351" y="2975860"/>
                  <a:ext cx="20844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C300B373-2392-2449-BE3A-7760CB10A436}"/>
                    </a:ext>
                  </a:extLst>
                </p14:cNvPr>
                <p14:cNvContentPartPr/>
                <p14:nvPr/>
              </p14:nvContentPartPr>
              <p14:xfrm>
                <a:off x="9361231" y="3049300"/>
                <a:ext cx="83160" cy="1843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C300B373-2392-2449-BE3A-7760CB10A43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352231" y="3040660"/>
                  <a:ext cx="10080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FB580E63-662E-EF4A-926C-A3E818209E3E}"/>
                    </a:ext>
                  </a:extLst>
                </p14:cNvPr>
                <p14:cNvContentPartPr/>
                <p14:nvPr/>
              </p14:nvContentPartPr>
              <p14:xfrm>
                <a:off x="9483991" y="3084220"/>
                <a:ext cx="180360" cy="64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FB580E63-662E-EF4A-926C-A3E818209E3E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474991" y="3075220"/>
                  <a:ext cx="1980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A0142AE0-4DAD-404B-B2BE-C6F754BCD881}"/>
                    </a:ext>
                  </a:extLst>
                </p14:cNvPr>
                <p14:cNvContentPartPr/>
                <p14:nvPr/>
              </p14:nvContentPartPr>
              <p14:xfrm>
                <a:off x="9567871" y="3036700"/>
                <a:ext cx="118080" cy="27108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A0142AE0-4DAD-404B-B2BE-C6F754BCD881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559231" y="3028060"/>
                  <a:ext cx="135720" cy="28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B2322A3C-057B-9B47-96D9-9B9E06B828B8}"/>
              </a:ext>
            </a:extLst>
          </p:cNvPr>
          <p:cNvGrpSpPr/>
          <p:nvPr/>
        </p:nvGrpSpPr>
        <p:grpSpPr>
          <a:xfrm>
            <a:off x="10070071" y="3043180"/>
            <a:ext cx="474840" cy="207000"/>
            <a:chOff x="10070071" y="3043180"/>
            <a:chExt cx="474840" cy="207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968D1E9-E7A7-6041-8A35-B761DBE7826E}"/>
                    </a:ext>
                  </a:extLst>
                </p14:cNvPr>
                <p14:cNvContentPartPr/>
                <p14:nvPr/>
              </p14:nvContentPartPr>
              <p14:xfrm>
                <a:off x="10070071" y="3070540"/>
                <a:ext cx="321840" cy="1742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968D1E9-E7A7-6041-8A35-B761DBE7826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0061431" y="3061900"/>
                  <a:ext cx="33948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EA44CB4-3EBD-C147-9B6B-0B319D0FE30C}"/>
                    </a:ext>
                  </a:extLst>
                </p14:cNvPr>
                <p14:cNvContentPartPr/>
                <p14:nvPr/>
              </p14:nvContentPartPr>
              <p14:xfrm>
                <a:off x="10376431" y="3043180"/>
                <a:ext cx="168480" cy="2070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EA44CB4-3EBD-C147-9B6B-0B319D0FE30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367791" y="3034180"/>
                  <a:ext cx="18612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048489E-352C-984D-990F-6431D786C458}"/>
                    </a:ext>
                  </a:extLst>
                </p14:cNvPr>
                <p14:cNvContentPartPr/>
                <p14:nvPr/>
              </p14:nvContentPartPr>
              <p14:xfrm>
                <a:off x="10364911" y="3119500"/>
                <a:ext cx="112680" cy="93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048489E-352C-984D-990F-6431D786C45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355911" y="3110500"/>
                  <a:ext cx="130320" cy="27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A5818D9-0AEA-8C4A-BDA5-BFB0CF2A0363}"/>
              </a:ext>
            </a:extLst>
          </p:cNvPr>
          <p:cNvGrpSpPr/>
          <p:nvPr/>
        </p:nvGrpSpPr>
        <p:grpSpPr>
          <a:xfrm>
            <a:off x="2457511" y="1983340"/>
            <a:ext cx="1493640" cy="446040"/>
            <a:chOff x="2457511" y="1983340"/>
            <a:chExt cx="1493640" cy="446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11BF52D1-FD34-7C42-930C-7EFBBF31C907}"/>
                    </a:ext>
                  </a:extLst>
                </p14:cNvPr>
                <p14:cNvContentPartPr/>
                <p14:nvPr/>
              </p14:nvContentPartPr>
              <p14:xfrm>
                <a:off x="2457511" y="2047060"/>
                <a:ext cx="284400" cy="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11BF52D1-FD34-7C42-930C-7EFBBF31C90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448871" y="2038420"/>
                  <a:ext cx="302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FB16B106-871F-5A4D-8D64-5328F3AB6F02}"/>
                    </a:ext>
                  </a:extLst>
                </p14:cNvPr>
                <p14:cNvContentPartPr/>
                <p14:nvPr/>
              </p14:nvContentPartPr>
              <p14:xfrm>
                <a:off x="2632111" y="1983340"/>
                <a:ext cx="54720" cy="2404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FB16B106-871F-5A4D-8D64-5328F3AB6F0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623111" y="1974700"/>
                  <a:ext cx="7236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893C92C9-7C38-3646-AEEE-5B2191ECCF7E}"/>
                    </a:ext>
                  </a:extLst>
                </p14:cNvPr>
                <p14:cNvContentPartPr/>
                <p14:nvPr/>
              </p14:nvContentPartPr>
              <p14:xfrm>
                <a:off x="2741551" y="2080900"/>
                <a:ext cx="140040" cy="1029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893C92C9-7C38-3646-AEEE-5B2191ECCF7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732911" y="2071900"/>
                  <a:ext cx="1576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A79BE2E9-B565-1F4B-8395-AA4DA196DC8C}"/>
                    </a:ext>
                  </a:extLst>
                </p14:cNvPr>
                <p14:cNvContentPartPr/>
                <p14:nvPr/>
              </p14:nvContentPartPr>
              <p14:xfrm>
                <a:off x="2910391" y="2080900"/>
                <a:ext cx="177840" cy="1821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A79BE2E9-B565-1F4B-8395-AA4DA196DC8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901751" y="2071900"/>
                  <a:ext cx="19548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29D99D20-E963-0447-ACAB-1DC8C8566A64}"/>
                    </a:ext>
                  </a:extLst>
                </p14:cNvPr>
                <p14:cNvContentPartPr/>
                <p14:nvPr/>
              </p14:nvContentPartPr>
              <p14:xfrm>
                <a:off x="3188311" y="2189620"/>
                <a:ext cx="360" cy="788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29D99D20-E963-0447-ACAB-1DC8C8566A6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179311" y="2180980"/>
                  <a:ext cx="1800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D5318BC-72C4-4E4D-9218-B0336A7404D5}"/>
                    </a:ext>
                  </a:extLst>
                </p14:cNvPr>
                <p14:cNvContentPartPr/>
                <p14:nvPr/>
              </p14:nvContentPartPr>
              <p14:xfrm>
                <a:off x="3196591" y="2063980"/>
                <a:ext cx="64080" cy="1548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D5318BC-72C4-4E4D-9218-B0336A7404D5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187591" y="2054980"/>
                  <a:ext cx="8172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8A76E763-EBE1-CC4B-9791-78D7A730A355}"/>
                    </a:ext>
                  </a:extLst>
                </p14:cNvPr>
                <p14:cNvContentPartPr/>
                <p14:nvPr/>
              </p14:nvContentPartPr>
              <p14:xfrm>
                <a:off x="3292351" y="2071900"/>
                <a:ext cx="116640" cy="1069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8A76E763-EBE1-CC4B-9791-78D7A730A35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283711" y="2063260"/>
                  <a:ext cx="13428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E58E04C-7CFA-DF4F-8DAE-4590B50BD607}"/>
                    </a:ext>
                  </a:extLst>
                </p14:cNvPr>
                <p14:cNvContentPartPr/>
                <p14:nvPr/>
              </p14:nvContentPartPr>
              <p14:xfrm>
                <a:off x="3490351" y="2134540"/>
                <a:ext cx="21600" cy="370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E58E04C-7CFA-DF4F-8DAE-4590B50BD60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481711" y="2125540"/>
                  <a:ext cx="3924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10D89A6D-A490-5346-889D-1B546772306E}"/>
                    </a:ext>
                  </a:extLst>
                </p14:cNvPr>
                <p14:cNvContentPartPr/>
                <p14:nvPr/>
              </p14:nvContentPartPr>
              <p14:xfrm>
                <a:off x="3514111" y="2087380"/>
                <a:ext cx="51120" cy="205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10D89A6D-A490-5346-889D-1B546772306E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505471" y="2078380"/>
                  <a:ext cx="6876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6FC4412-3422-6742-B222-D11BE551AF47}"/>
                    </a:ext>
                  </a:extLst>
                </p14:cNvPr>
                <p14:cNvContentPartPr/>
                <p14:nvPr/>
              </p14:nvContentPartPr>
              <p14:xfrm>
                <a:off x="3651271" y="2080540"/>
                <a:ext cx="299880" cy="3488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6FC4412-3422-6742-B222-D11BE551AF47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642631" y="2071540"/>
                  <a:ext cx="317520" cy="366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id="{9ECD15D9-90C8-A847-A7D7-8D595D4B61B2}"/>
              </a:ext>
            </a:extLst>
          </p:cNvPr>
          <p:cNvGrpSpPr/>
          <p:nvPr/>
        </p:nvGrpSpPr>
        <p:grpSpPr>
          <a:xfrm>
            <a:off x="4237711" y="1983340"/>
            <a:ext cx="549720" cy="294120"/>
            <a:chOff x="4237711" y="1983340"/>
            <a:chExt cx="549720" cy="29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C2EA4E3E-4958-824E-ADFB-5FA75D54E44F}"/>
                    </a:ext>
                  </a:extLst>
                </p14:cNvPr>
                <p14:cNvContentPartPr/>
                <p14:nvPr/>
              </p14:nvContentPartPr>
              <p14:xfrm>
                <a:off x="4237711" y="2051380"/>
                <a:ext cx="316080" cy="2260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C2EA4E3E-4958-824E-ADFB-5FA75D54E44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228711" y="2042740"/>
                  <a:ext cx="33372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984D4133-EDF4-C74C-9412-D46634FBA8AE}"/>
                    </a:ext>
                  </a:extLst>
                </p14:cNvPr>
                <p14:cNvContentPartPr/>
                <p14:nvPr/>
              </p14:nvContentPartPr>
              <p14:xfrm>
                <a:off x="4596631" y="1983340"/>
                <a:ext cx="190800" cy="2678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984D4133-EDF4-C74C-9412-D46634FBA8AE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587631" y="1974340"/>
                  <a:ext cx="20844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67BE8DFF-D885-8447-825C-AFD4BCEAC883}"/>
                    </a:ext>
                  </a:extLst>
                </p14:cNvPr>
                <p14:cNvContentPartPr/>
                <p14:nvPr/>
              </p14:nvContentPartPr>
              <p14:xfrm>
                <a:off x="4482871" y="2136700"/>
                <a:ext cx="234720" cy="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67BE8DFF-D885-8447-825C-AFD4BCEAC883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473871" y="2127700"/>
                  <a:ext cx="252360" cy="1800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75" name="TextBox 74">
            <a:extLst>
              <a:ext uri="{FF2B5EF4-FFF2-40B4-BE49-F238E27FC236}">
                <a16:creationId xmlns:a16="http://schemas.microsoft.com/office/drawing/2014/main" id="{67B7E9F0-5B10-E142-89F9-C92751C15A86}"/>
              </a:ext>
            </a:extLst>
          </p:cNvPr>
          <p:cNvSpPr txBox="1"/>
          <p:nvPr/>
        </p:nvSpPr>
        <p:spPr>
          <a:xfrm>
            <a:off x="6110543" y="6207940"/>
            <a:ext cx="5323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curacy of correctly classify a datapoint = 8/10 = 80%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82" name="Ink 81">
                <a:extLst>
                  <a:ext uri="{FF2B5EF4-FFF2-40B4-BE49-F238E27FC236}">
                    <a16:creationId xmlns:a16="http://schemas.microsoft.com/office/drawing/2014/main" id="{0D22FAC1-26A8-B74E-B868-3C2C4FCB1232}"/>
                  </a:ext>
                </a:extLst>
              </p14:cNvPr>
              <p14:cNvContentPartPr/>
              <p14:nvPr/>
            </p14:nvContentPartPr>
            <p14:xfrm>
              <a:off x="8385873" y="3927340"/>
              <a:ext cx="3493440" cy="536760"/>
            </p14:xfrm>
          </p:contentPart>
        </mc:Choice>
        <mc:Fallback xmlns="">
          <p:pic>
            <p:nvPicPr>
              <p:cNvPr id="82" name="Ink 81">
                <a:extLst>
                  <a:ext uri="{FF2B5EF4-FFF2-40B4-BE49-F238E27FC236}">
                    <a16:creationId xmlns:a16="http://schemas.microsoft.com/office/drawing/2014/main" id="{0D22FAC1-26A8-B74E-B868-3C2C4FCB1232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8377233" y="3918340"/>
                <a:ext cx="3511080" cy="55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83" name="Ink 82">
                <a:extLst>
                  <a:ext uri="{FF2B5EF4-FFF2-40B4-BE49-F238E27FC236}">
                    <a16:creationId xmlns:a16="http://schemas.microsoft.com/office/drawing/2014/main" id="{01CB764F-FE10-0045-9E31-64E6D823D40D}"/>
                  </a:ext>
                </a:extLst>
              </p14:cNvPr>
              <p14:cNvContentPartPr/>
              <p14:nvPr/>
            </p14:nvContentPartPr>
            <p14:xfrm>
              <a:off x="9607353" y="4590460"/>
              <a:ext cx="2880" cy="318960"/>
            </p14:xfrm>
          </p:contentPart>
        </mc:Choice>
        <mc:Fallback xmlns="">
          <p:pic>
            <p:nvPicPr>
              <p:cNvPr id="83" name="Ink 82">
                <a:extLst>
                  <a:ext uri="{FF2B5EF4-FFF2-40B4-BE49-F238E27FC236}">
                    <a16:creationId xmlns:a16="http://schemas.microsoft.com/office/drawing/2014/main" id="{01CB764F-FE10-0045-9E31-64E6D823D40D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9598713" y="4581820"/>
                <a:ext cx="20520" cy="336600"/>
              </a:xfrm>
              <a:prstGeom prst="rect">
                <a:avLst/>
              </a:prstGeom>
            </p:spPr>
          </p:pic>
        </mc:Fallback>
      </mc:AlternateContent>
      <p:grpSp>
        <p:nvGrpSpPr>
          <p:cNvPr id="96" name="Group 95">
            <a:extLst>
              <a:ext uri="{FF2B5EF4-FFF2-40B4-BE49-F238E27FC236}">
                <a16:creationId xmlns:a16="http://schemas.microsoft.com/office/drawing/2014/main" id="{0AC6692B-2AD8-F44F-B136-17171B029F4C}"/>
              </a:ext>
            </a:extLst>
          </p:cNvPr>
          <p:cNvGrpSpPr/>
          <p:nvPr/>
        </p:nvGrpSpPr>
        <p:grpSpPr>
          <a:xfrm>
            <a:off x="696273" y="4997260"/>
            <a:ext cx="4361040" cy="1261800"/>
            <a:chOff x="696273" y="4997260"/>
            <a:chExt cx="4361040" cy="1261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FD41AC3E-92EA-9C47-8198-3DCB90C634B9}"/>
                    </a:ext>
                  </a:extLst>
                </p14:cNvPr>
                <p14:cNvContentPartPr/>
                <p14:nvPr/>
              </p14:nvContentPartPr>
              <p14:xfrm>
                <a:off x="696273" y="4997260"/>
                <a:ext cx="4361040" cy="61488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FD41AC3E-92EA-9C47-8198-3DCB90C634B9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687273" y="4988620"/>
                  <a:ext cx="4378680" cy="63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A3ECDD92-93AE-5843-A029-4E5CCCA598D2}"/>
                    </a:ext>
                  </a:extLst>
                </p14:cNvPr>
                <p14:cNvContentPartPr/>
                <p14:nvPr/>
              </p14:nvContentPartPr>
              <p14:xfrm>
                <a:off x="1919193" y="5751100"/>
                <a:ext cx="11520" cy="26784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A3ECDD92-93AE-5843-A029-4E5CCCA598D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910553" y="5742100"/>
                  <a:ext cx="2916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E6CA1E03-20AC-E34F-9AE1-8E25AD3F239C}"/>
                    </a:ext>
                  </a:extLst>
                </p14:cNvPr>
                <p14:cNvContentPartPr/>
                <p14:nvPr/>
              </p14:nvContentPartPr>
              <p14:xfrm>
                <a:off x="1913073" y="5716900"/>
                <a:ext cx="169920" cy="2779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E6CA1E03-20AC-E34F-9AE1-8E25AD3F239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904073" y="5707900"/>
                  <a:ext cx="187560" cy="29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A3A1384D-6E61-5548-AB31-E7959AA4375F}"/>
                    </a:ext>
                  </a:extLst>
                </p14:cNvPr>
                <p14:cNvContentPartPr/>
                <p14:nvPr/>
              </p14:nvContentPartPr>
              <p14:xfrm>
                <a:off x="2106033" y="5994460"/>
                <a:ext cx="192600" cy="36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A3A1384D-6E61-5548-AB31-E7959AA4375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097033" y="5985820"/>
                  <a:ext cx="210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553EC9B5-73AF-274F-8183-B587223246AF}"/>
                    </a:ext>
                  </a:extLst>
                </p14:cNvPr>
                <p14:cNvContentPartPr/>
                <p14:nvPr/>
              </p14:nvContentPartPr>
              <p14:xfrm>
                <a:off x="2233113" y="5994460"/>
                <a:ext cx="10800" cy="19548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553EC9B5-73AF-274F-8183-B587223246A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2224473" y="5985820"/>
                  <a:ext cx="2844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3BBB3042-A940-9148-86D9-3DDC6A1CA8DF}"/>
                    </a:ext>
                  </a:extLst>
                </p14:cNvPr>
                <p14:cNvContentPartPr/>
                <p14:nvPr/>
              </p14:nvContentPartPr>
              <p14:xfrm>
                <a:off x="2347233" y="6106060"/>
                <a:ext cx="120600" cy="10296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3BBB3042-A940-9148-86D9-3DDC6A1CA8D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2338593" y="6097060"/>
                  <a:ext cx="13824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3754643D-EB85-8A4E-916C-F7CE00632AA8}"/>
                    </a:ext>
                  </a:extLst>
                </p14:cNvPr>
                <p14:cNvContentPartPr/>
                <p14:nvPr/>
              </p14:nvContentPartPr>
              <p14:xfrm>
                <a:off x="2469273" y="6147460"/>
                <a:ext cx="116640" cy="11160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3754643D-EB85-8A4E-916C-F7CE00632AA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2460273" y="6138820"/>
                  <a:ext cx="13428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133C8C0D-E0CB-3341-830B-275FFEC407E3}"/>
                    </a:ext>
                  </a:extLst>
                </p14:cNvPr>
                <p14:cNvContentPartPr/>
                <p14:nvPr/>
              </p14:nvContentPartPr>
              <p14:xfrm>
                <a:off x="2598873" y="6183820"/>
                <a:ext cx="27360" cy="2844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133C8C0D-E0CB-3341-830B-275FFEC407E3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2589873" y="6174820"/>
                  <a:ext cx="4500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3C35E29B-BD13-7142-9283-078EBE527E6D}"/>
                    </a:ext>
                  </a:extLst>
                </p14:cNvPr>
                <p14:cNvContentPartPr/>
                <p14:nvPr/>
              </p14:nvContentPartPr>
              <p14:xfrm>
                <a:off x="2625873" y="6108940"/>
                <a:ext cx="267120" cy="13212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3C35E29B-BD13-7142-9283-078EBE527E6D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2616873" y="6099940"/>
                  <a:ext cx="284760" cy="14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5" name="Group 94">
            <a:extLst>
              <a:ext uri="{FF2B5EF4-FFF2-40B4-BE49-F238E27FC236}">
                <a16:creationId xmlns:a16="http://schemas.microsoft.com/office/drawing/2014/main" id="{7D73219A-F330-654E-B845-73BF3DE6BB4B}"/>
              </a:ext>
            </a:extLst>
          </p:cNvPr>
          <p:cNvGrpSpPr/>
          <p:nvPr/>
        </p:nvGrpSpPr>
        <p:grpSpPr>
          <a:xfrm>
            <a:off x="9596553" y="4652380"/>
            <a:ext cx="788400" cy="383040"/>
            <a:chOff x="9596553" y="4652380"/>
            <a:chExt cx="788400" cy="383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A59CD4B1-59A9-3F4E-BCF3-482BEA9E1EB6}"/>
                    </a:ext>
                  </a:extLst>
                </p14:cNvPr>
                <p14:cNvContentPartPr/>
                <p14:nvPr/>
              </p14:nvContentPartPr>
              <p14:xfrm>
                <a:off x="9596553" y="4652380"/>
                <a:ext cx="159480" cy="24012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A59CD4B1-59A9-3F4E-BCF3-482BEA9E1EB6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587913" y="4643740"/>
                  <a:ext cx="177120" cy="25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945312CD-7447-6149-8498-8AAD6706895D}"/>
                    </a:ext>
                  </a:extLst>
                </p14:cNvPr>
                <p14:cNvContentPartPr/>
                <p14:nvPr/>
              </p14:nvContentPartPr>
              <p14:xfrm>
                <a:off x="9837393" y="4850380"/>
                <a:ext cx="158760" cy="2376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945312CD-7447-6149-8498-8AAD6706895D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828393" y="4841380"/>
                  <a:ext cx="17640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8AE0748E-E5A0-D54B-8BD1-E1C71AF1B9CD}"/>
                    </a:ext>
                  </a:extLst>
                </p14:cNvPr>
                <p14:cNvContentPartPr/>
                <p14:nvPr/>
              </p14:nvContentPartPr>
              <p14:xfrm>
                <a:off x="9859713" y="4864780"/>
                <a:ext cx="244080" cy="10044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8AE0748E-E5A0-D54B-8BD1-E1C71AF1B9C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851073" y="4855780"/>
                  <a:ext cx="2617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81F1F9DB-25BD-DA4F-97AF-30D2C7F2C4DC}"/>
                    </a:ext>
                  </a:extLst>
                </p14:cNvPr>
                <p14:cNvContentPartPr/>
                <p14:nvPr/>
              </p14:nvContentPartPr>
              <p14:xfrm>
                <a:off x="10137273" y="4902220"/>
                <a:ext cx="58320" cy="10512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81F1F9DB-25BD-DA4F-97AF-30D2C7F2C4D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128273" y="4893220"/>
                  <a:ext cx="7596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F622ED32-3114-EE45-91DC-718F27AD0ADB}"/>
                    </a:ext>
                  </a:extLst>
                </p14:cNvPr>
                <p14:cNvContentPartPr/>
                <p14:nvPr/>
              </p14:nvContentPartPr>
              <p14:xfrm>
                <a:off x="10165353" y="4931020"/>
                <a:ext cx="32040" cy="900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F622ED32-3114-EE45-91DC-718F27AD0ADB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156353" y="4922380"/>
                  <a:ext cx="4968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8AD5DAB2-0177-FE43-94E8-BBA24F0385CF}"/>
                    </a:ext>
                  </a:extLst>
                </p14:cNvPr>
                <p14:cNvContentPartPr/>
                <p14:nvPr/>
              </p14:nvContentPartPr>
              <p14:xfrm>
                <a:off x="10220433" y="4920220"/>
                <a:ext cx="75600" cy="324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8AD5DAB2-0177-FE43-94E8-BBA24F0385CF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211793" y="4911220"/>
                  <a:ext cx="932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A8DFF616-BB07-7040-BC09-468CC63EA85B}"/>
                    </a:ext>
                  </a:extLst>
                </p14:cNvPr>
                <p14:cNvContentPartPr/>
                <p14:nvPr/>
              </p14:nvContentPartPr>
              <p14:xfrm>
                <a:off x="10247433" y="4858300"/>
                <a:ext cx="137520" cy="17712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A8DFF616-BB07-7040-BC09-468CC63EA85B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238793" y="4849300"/>
                  <a:ext cx="155160" cy="19476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97" name="TextBox 96">
            <a:extLst>
              <a:ext uri="{FF2B5EF4-FFF2-40B4-BE49-F238E27FC236}">
                <a16:creationId xmlns:a16="http://schemas.microsoft.com/office/drawing/2014/main" id="{A4517B78-83D4-F34F-955A-F270A406FE37}"/>
              </a:ext>
            </a:extLst>
          </p:cNvPr>
          <p:cNvSpPr txBox="1"/>
          <p:nvPr/>
        </p:nvSpPr>
        <p:spPr>
          <a:xfrm>
            <a:off x="3088231" y="5516441"/>
            <a:ext cx="9024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 real life, it may not follow </a:t>
            </a:r>
            <a:r>
              <a:rPr lang="en-US" dirty="0" err="1"/>
              <a:t>i.i.d</a:t>
            </a:r>
            <a:r>
              <a:rPr lang="en-US" dirty="0"/>
              <a:t> assumption of the supervised learning (classification problem).</a:t>
            </a:r>
          </a:p>
        </p:txBody>
      </p:sp>
    </p:spTree>
    <p:extLst>
      <p:ext uri="{BB962C8B-B14F-4D97-AF65-F5344CB8AC3E}">
        <p14:creationId xmlns:p14="http://schemas.microsoft.com/office/powerpoint/2010/main" val="13370819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>
            <a:extLst>
              <a:ext uri="{FF2B5EF4-FFF2-40B4-BE49-F238E27FC236}">
                <a16:creationId xmlns:a16="http://schemas.microsoft.com/office/drawing/2014/main" id="{1DCAC879-45D9-4C4A-BAA7-64B056A313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AE5164-F8FA-AA4D-8042-520C1A10F3D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A5B5D01A-BBFA-304A-A3D6-4A6237214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277814"/>
            <a:ext cx="8399463" cy="1139825"/>
          </a:xfrm>
        </p:spPr>
        <p:txBody>
          <a:bodyPr/>
          <a:lstStyle/>
          <a:p>
            <a:pPr eaLnBrk="1" hangingPunct="1"/>
            <a:r>
              <a:rPr lang="en-US" altLang="en-US"/>
              <a:t>Supervised learning process: two steps</a:t>
            </a:r>
          </a:p>
        </p:txBody>
      </p:sp>
      <p:pic>
        <p:nvPicPr>
          <p:cNvPr id="29699" name="Picture 4">
            <a:extLst>
              <a:ext uri="{FF2B5EF4-FFF2-40B4-BE49-F238E27FC236}">
                <a16:creationId xmlns:a16="http://schemas.microsoft.com/office/drawing/2014/main" id="{54E7077E-60A5-A244-A250-FDE0E60E619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97"/>
          <a:stretch/>
        </p:blipFill>
        <p:spPr>
          <a:xfrm>
            <a:off x="1981201" y="4118577"/>
            <a:ext cx="7740650" cy="1520224"/>
          </a:xfrm>
          <a:noFill/>
        </p:spPr>
      </p:pic>
      <p:sp>
        <p:nvSpPr>
          <p:cNvPr id="29700" name="Text Box 6">
            <a:extLst>
              <a:ext uri="{FF2B5EF4-FFF2-40B4-BE49-F238E27FC236}">
                <a16:creationId xmlns:a16="http://schemas.microsoft.com/office/drawing/2014/main" id="{918EF831-F992-5749-A8DC-1B2868597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298" y="1969874"/>
            <a:ext cx="10764995" cy="90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Learning (training)</a:t>
            </a:r>
            <a:r>
              <a:rPr lang="en-US" altLang="en-US" sz="2500" dirty="0"/>
              <a:t>: learn a model via the </a:t>
            </a:r>
            <a:r>
              <a:rPr lang="en-US" altLang="en-US" sz="2500" dirty="0">
                <a:solidFill>
                  <a:srgbClr val="3333CC"/>
                </a:solidFill>
              </a:rPr>
              <a:t>training data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Testing: </a:t>
            </a:r>
            <a:r>
              <a:rPr lang="en-US" altLang="en-US" sz="2500" dirty="0"/>
              <a:t>test the model via </a:t>
            </a:r>
            <a:r>
              <a:rPr lang="en-US" altLang="en-US" sz="2500" dirty="0">
                <a:solidFill>
                  <a:srgbClr val="3333CC"/>
                </a:solidFill>
              </a:rPr>
              <a:t>test data</a:t>
            </a:r>
            <a:r>
              <a:rPr lang="en-US" altLang="en-US" sz="2500" dirty="0">
                <a:solidFill>
                  <a:srgbClr val="FF0000"/>
                </a:solidFill>
              </a:rPr>
              <a:t> </a:t>
            </a:r>
            <a:r>
              <a:rPr lang="en-US" altLang="en-US" sz="2500" dirty="0"/>
              <a:t>and evaluate the model accuracy</a:t>
            </a:r>
          </a:p>
        </p:txBody>
      </p:sp>
      <p:sp>
        <p:nvSpPr>
          <p:cNvPr id="29701" name="Rectangle 11">
            <a:extLst>
              <a:ext uri="{FF2B5EF4-FFF2-40B4-BE49-F238E27FC236}">
                <a16:creationId xmlns:a16="http://schemas.microsoft.com/office/drawing/2014/main" id="{659553DA-E5EB-9D40-B365-5FA6F7F53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76999"/>
            <a:ext cx="37061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9702" name="Object 10">
            <a:extLst>
              <a:ext uri="{FF2B5EF4-FFF2-40B4-BE49-F238E27FC236}">
                <a16:creationId xmlns:a16="http://schemas.microsoft.com/office/drawing/2014/main" id="{7CE07FF2-E579-FA4F-B12B-D5B499A6D2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2857645"/>
              </p:ext>
            </p:extLst>
          </p:nvPr>
        </p:nvGraphicFramePr>
        <p:xfrm>
          <a:off x="2305051" y="3110514"/>
          <a:ext cx="64452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7" name="Equation" r:id="rId4" imgW="57340500" imgH="8483600" progId="Equation.3">
                  <p:embed/>
                </p:oleObj>
              </mc:Choice>
              <mc:Fallback>
                <p:oleObj name="Equation" r:id="rId4" imgW="57340500" imgH="8483600" progId="Equation.3">
                  <p:embed/>
                  <p:pic>
                    <p:nvPicPr>
                      <p:cNvPr id="29702" name="Object 10">
                        <a:extLst>
                          <a:ext uri="{FF2B5EF4-FFF2-40B4-BE49-F238E27FC236}">
                            <a16:creationId xmlns:a16="http://schemas.microsoft.com/office/drawing/2014/main" id="{7CE07FF2-E579-FA4F-B12B-D5B499A6D2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1" y="3110514"/>
                        <a:ext cx="64452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850A1D6E-83DF-1946-939B-82248B3FF6EB}"/>
              </a:ext>
            </a:extLst>
          </p:cNvPr>
          <p:cNvGrpSpPr/>
          <p:nvPr/>
        </p:nvGrpSpPr>
        <p:grpSpPr>
          <a:xfrm>
            <a:off x="1911751" y="5798980"/>
            <a:ext cx="371880" cy="160560"/>
            <a:chOff x="1911751" y="5798980"/>
            <a:chExt cx="371880" cy="16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5D5F7E0E-7FA9-5E49-B116-AA96FCAAD395}"/>
                    </a:ext>
                  </a:extLst>
                </p14:cNvPr>
                <p14:cNvContentPartPr/>
                <p14:nvPr/>
              </p14:nvContentPartPr>
              <p14:xfrm>
                <a:off x="1911751" y="5798980"/>
                <a:ext cx="92880" cy="1605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5D5F7E0E-7FA9-5E49-B116-AA96FCAAD39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902751" y="5790340"/>
                  <a:ext cx="11052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C8477216-E0CB-3B4B-A803-F49EB6763C29}"/>
                    </a:ext>
                  </a:extLst>
                </p14:cNvPr>
                <p14:cNvContentPartPr/>
                <p14:nvPr/>
              </p14:nvContentPartPr>
              <p14:xfrm>
                <a:off x="2118751" y="5828140"/>
                <a:ext cx="164880" cy="1288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C8477216-E0CB-3B4B-A803-F49EB6763C29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110111" y="5819500"/>
                  <a:ext cx="182520" cy="146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C92DFC9B-B1C9-E449-83A0-BF3165E53B8E}"/>
              </a:ext>
            </a:extLst>
          </p:cNvPr>
          <p:cNvGrpSpPr/>
          <p:nvPr/>
        </p:nvGrpSpPr>
        <p:grpSpPr>
          <a:xfrm>
            <a:off x="1007071" y="5683780"/>
            <a:ext cx="712800" cy="380160"/>
            <a:chOff x="1007071" y="5683780"/>
            <a:chExt cx="712800" cy="38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EF8B1B47-875A-9E46-A808-AE91DA6416F2}"/>
                    </a:ext>
                  </a:extLst>
                </p14:cNvPr>
                <p14:cNvContentPartPr/>
                <p14:nvPr/>
              </p14:nvContentPartPr>
              <p14:xfrm>
                <a:off x="1716631" y="5683780"/>
                <a:ext cx="3240" cy="3801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EF8B1B47-875A-9E46-A808-AE91DA6416F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707991" y="5675140"/>
                  <a:ext cx="20880" cy="39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81CBE7A-3D62-8C4B-AC18-99B69DFFEB93}"/>
                    </a:ext>
                  </a:extLst>
                </p14:cNvPr>
                <p14:cNvContentPartPr/>
                <p14:nvPr/>
              </p14:nvContentPartPr>
              <p14:xfrm>
                <a:off x="1007071" y="5756860"/>
                <a:ext cx="264960" cy="3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81CBE7A-3D62-8C4B-AC18-99B69DFFEB93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98431" y="5747860"/>
                  <a:ext cx="282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27DE191-F39D-F04B-809C-244E392BDA06}"/>
                    </a:ext>
                  </a:extLst>
                </p14:cNvPr>
                <p14:cNvContentPartPr/>
                <p14:nvPr/>
              </p14:nvContentPartPr>
              <p14:xfrm>
                <a:off x="1230631" y="5756860"/>
                <a:ext cx="360" cy="2145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27DE191-F39D-F04B-809C-244E392BDA0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221631" y="5747860"/>
                  <a:ext cx="1800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2EDF82B-4593-7743-86E7-1801A04E107F}"/>
                    </a:ext>
                  </a:extLst>
                </p14:cNvPr>
                <p14:cNvContentPartPr/>
                <p14:nvPr/>
              </p14:nvContentPartPr>
              <p14:xfrm>
                <a:off x="1432231" y="5850820"/>
                <a:ext cx="360" cy="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2EDF82B-4593-7743-86E7-1801A04E107F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423591" y="584182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302085A-5E43-4749-A407-BC71A18CA68A}"/>
                    </a:ext>
                  </a:extLst>
                </p14:cNvPr>
                <p14:cNvContentPartPr/>
                <p14:nvPr/>
              </p14:nvContentPartPr>
              <p14:xfrm>
                <a:off x="1457071" y="5995540"/>
                <a:ext cx="105480" cy="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302085A-5E43-4749-A407-BC71A18CA68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448071" y="5986900"/>
                  <a:ext cx="12312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B4BDACA5-644C-2A4F-978F-EF1A630C8AAC}"/>
              </a:ext>
            </a:extLst>
          </p:cNvPr>
          <p:cNvGrpSpPr/>
          <p:nvPr/>
        </p:nvGrpSpPr>
        <p:grpSpPr>
          <a:xfrm>
            <a:off x="7263151" y="5745340"/>
            <a:ext cx="1127880" cy="573480"/>
            <a:chOff x="7263151" y="5745340"/>
            <a:chExt cx="1127880" cy="57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AF927456-19F3-1940-8290-BB34A6F28DD0}"/>
                    </a:ext>
                  </a:extLst>
                </p14:cNvPr>
                <p14:cNvContentPartPr/>
                <p14:nvPr/>
              </p14:nvContentPartPr>
              <p14:xfrm>
                <a:off x="7281871" y="5872060"/>
                <a:ext cx="178560" cy="28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AF927456-19F3-1940-8290-BB34A6F28DD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273231" y="5863420"/>
                  <a:ext cx="1962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164F393-3857-9B46-A72E-159638E7FAC5}"/>
                    </a:ext>
                  </a:extLst>
                </p14:cNvPr>
                <p14:cNvContentPartPr/>
                <p14:nvPr/>
              </p14:nvContentPartPr>
              <p14:xfrm>
                <a:off x="7263151" y="5857660"/>
                <a:ext cx="184680" cy="727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164F393-3857-9B46-A72E-159638E7FAC5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254511" y="5848660"/>
                  <a:ext cx="2023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3AB5F90-51AF-C343-AD76-DB4697262018}"/>
                    </a:ext>
                  </a:extLst>
                </p14:cNvPr>
                <p14:cNvContentPartPr/>
                <p14:nvPr/>
              </p14:nvContentPartPr>
              <p14:xfrm>
                <a:off x="7383391" y="5745340"/>
                <a:ext cx="150480" cy="2516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3AB5F90-51AF-C343-AD76-DB4697262018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374751" y="5736700"/>
                  <a:ext cx="16812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7D42FB67-6B70-3441-BC64-A277010B6A39}"/>
                    </a:ext>
                  </a:extLst>
                </p14:cNvPr>
                <p14:cNvContentPartPr/>
                <p14:nvPr/>
              </p14:nvContentPartPr>
              <p14:xfrm>
                <a:off x="7677151" y="5829580"/>
                <a:ext cx="125640" cy="4478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7D42FB67-6B70-3441-BC64-A277010B6A39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668511" y="5820580"/>
                  <a:ext cx="143280" cy="46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E2AE27E2-86F5-F242-B607-959F08E4FC6E}"/>
                    </a:ext>
                  </a:extLst>
                </p14:cNvPr>
                <p14:cNvContentPartPr/>
                <p14:nvPr/>
              </p14:nvContentPartPr>
              <p14:xfrm>
                <a:off x="7868311" y="5975020"/>
                <a:ext cx="238320" cy="3438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E2AE27E2-86F5-F242-B607-959F08E4FC6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859311" y="5966380"/>
                  <a:ext cx="25596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75405B1-B46B-4140-9562-9D0561A83C7D}"/>
                    </a:ext>
                  </a:extLst>
                </p14:cNvPr>
                <p14:cNvContentPartPr/>
                <p14:nvPr/>
              </p14:nvContentPartPr>
              <p14:xfrm>
                <a:off x="8158111" y="5959540"/>
                <a:ext cx="129600" cy="3196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75405B1-B46B-4140-9562-9D0561A83C7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149111" y="5950540"/>
                  <a:ext cx="14724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48EDEF17-4F2E-274D-AA8A-0B6E5220D372}"/>
                    </a:ext>
                  </a:extLst>
                </p14:cNvPr>
                <p14:cNvContentPartPr/>
                <p14:nvPr/>
              </p14:nvContentPartPr>
              <p14:xfrm>
                <a:off x="8327671" y="6206500"/>
                <a:ext cx="63360" cy="759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48EDEF17-4F2E-274D-AA8A-0B6E5220D37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318671" y="6197500"/>
                  <a:ext cx="81000" cy="93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B414E8CF-0F1F-7749-B9C3-173710925FA9}"/>
                  </a:ext>
                </a:extLst>
              </p14:cNvPr>
              <p14:cNvContentPartPr/>
              <p14:nvPr/>
            </p14:nvContentPartPr>
            <p14:xfrm>
              <a:off x="1441951" y="5861620"/>
              <a:ext cx="47160" cy="36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B414E8CF-0F1F-7749-B9C3-173710925FA9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1433311" y="5852980"/>
                <a:ext cx="648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89E2A701-1567-724A-9CB2-6E1AD303F1A8}"/>
              </a:ext>
            </a:extLst>
          </p:cNvPr>
          <p:cNvGrpSpPr/>
          <p:nvPr/>
        </p:nvGrpSpPr>
        <p:grpSpPr>
          <a:xfrm>
            <a:off x="2418991" y="5809780"/>
            <a:ext cx="1608120" cy="873360"/>
            <a:chOff x="2418991" y="5809780"/>
            <a:chExt cx="1608120" cy="87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27C40042-A92D-5B4A-A4C2-D861BA26C4D7}"/>
                    </a:ext>
                  </a:extLst>
                </p14:cNvPr>
                <p14:cNvContentPartPr/>
                <p14:nvPr/>
              </p14:nvContentPartPr>
              <p14:xfrm>
                <a:off x="2418991" y="5834620"/>
                <a:ext cx="249840" cy="561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27C40042-A92D-5B4A-A4C2-D861BA26C4D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410351" y="5825620"/>
                  <a:ext cx="267480" cy="57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9E42C09-373F-CE4C-B09A-A441867F4DB4}"/>
                    </a:ext>
                  </a:extLst>
                </p14:cNvPr>
                <p14:cNvContentPartPr/>
                <p14:nvPr/>
              </p14:nvContentPartPr>
              <p14:xfrm>
                <a:off x="2829031" y="5809780"/>
                <a:ext cx="72720" cy="1746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9E42C09-373F-CE4C-B09A-A441867F4DB4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820031" y="5800780"/>
                  <a:ext cx="903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A09011DE-6CC7-BD45-B8EA-30809E5AB8D4}"/>
                    </a:ext>
                  </a:extLst>
                </p14:cNvPr>
                <p14:cNvContentPartPr/>
                <p14:nvPr/>
              </p14:nvContentPartPr>
              <p14:xfrm>
                <a:off x="2998951" y="5819500"/>
                <a:ext cx="46800" cy="1929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A09011DE-6CC7-BD45-B8EA-30809E5AB8D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990311" y="5810860"/>
                  <a:ext cx="6444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7822E98-28CF-3C41-B970-7EF07B67BAC2}"/>
                    </a:ext>
                  </a:extLst>
                </p14:cNvPr>
                <p14:cNvContentPartPr/>
                <p14:nvPr/>
              </p14:nvContentPartPr>
              <p14:xfrm>
                <a:off x="3206311" y="5864860"/>
                <a:ext cx="81720" cy="1634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7822E98-28CF-3C41-B970-7EF07B67BAC2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197311" y="5856220"/>
                  <a:ext cx="9936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A4E3FF1-87CF-6A48-B5CB-8496AFF447DA}"/>
                    </a:ext>
                  </a:extLst>
                </p14:cNvPr>
                <p14:cNvContentPartPr/>
                <p14:nvPr/>
              </p14:nvContentPartPr>
              <p14:xfrm>
                <a:off x="3240871" y="5829940"/>
                <a:ext cx="200520" cy="239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A4E3FF1-87CF-6A48-B5CB-8496AFF447D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231871" y="5820940"/>
                  <a:ext cx="21816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E2D7AD3-B975-304A-93FB-2114F6BC4821}"/>
                    </a:ext>
                  </a:extLst>
                </p14:cNvPr>
                <p14:cNvContentPartPr/>
                <p14:nvPr/>
              </p14:nvContentPartPr>
              <p14:xfrm>
                <a:off x="3318991" y="6000940"/>
                <a:ext cx="67680" cy="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E2D7AD3-B975-304A-93FB-2114F6BC482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3310351" y="5991940"/>
                  <a:ext cx="85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432E595-2661-2F4A-AAAE-9758BF88201A}"/>
                    </a:ext>
                  </a:extLst>
                </p14:cNvPr>
                <p14:cNvContentPartPr/>
                <p14:nvPr/>
              </p14:nvContentPartPr>
              <p14:xfrm>
                <a:off x="2983831" y="6204340"/>
                <a:ext cx="360" cy="252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432E595-2661-2F4A-AAAE-9758BF88201A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975191" y="6195700"/>
                  <a:ext cx="1800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44E8729-B62E-834F-949E-EA9AB3ABDA95}"/>
                    </a:ext>
                  </a:extLst>
                </p14:cNvPr>
                <p14:cNvContentPartPr/>
                <p14:nvPr/>
              </p14:nvContentPartPr>
              <p14:xfrm>
                <a:off x="3247711" y="6262660"/>
                <a:ext cx="190800" cy="211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44E8729-B62E-834F-949E-EA9AB3ABDA95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239071" y="6253660"/>
                  <a:ext cx="20844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A2B4188-4CB3-E14D-976F-86FBE5B9EF2C}"/>
                    </a:ext>
                  </a:extLst>
                </p14:cNvPr>
                <p14:cNvContentPartPr/>
                <p14:nvPr/>
              </p14:nvContentPartPr>
              <p14:xfrm>
                <a:off x="3519511" y="6277420"/>
                <a:ext cx="159840" cy="228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A2B4188-4CB3-E14D-976F-86FBE5B9EF2C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510871" y="6268780"/>
                  <a:ext cx="177480" cy="24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074773F-0047-8D4B-B409-7532361556C9}"/>
                    </a:ext>
                  </a:extLst>
                </p14:cNvPr>
                <p14:cNvContentPartPr/>
                <p14:nvPr/>
              </p14:nvContentPartPr>
              <p14:xfrm>
                <a:off x="2586751" y="6112540"/>
                <a:ext cx="1440360" cy="57060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074773F-0047-8D4B-B409-7532361556C9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2577751" y="6103900"/>
                  <a:ext cx="1458000" cy="588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B687BC6D-8EE6-2041-9E01-AD679FBB08A4}"/>
                  </a:ext>
                </a:extLst>
              </p14:cNvPr>
              <p14:cNvContentPartPr/>
              <p14:nvPr/>
            </p14:nvContentPartPr>
            <p14:xfrm>
              <a:off x="8707471" y="5816620"/>
              <a:ext cx="415080" cy="36540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B687BC6D-8EE6-2041-9E01-AD679FBB08A4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8698831" y="5807980"/>
                <a:ext cx="432720" cy="38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2E8F352E-57E7-B84A-A45A-41CCBCC9C4F9}"/>
                  </a:ext>
                </a:extLst>
              </p14:cNvPr>
              <p14:cNvContentPartPr/>
              <p14:nvPr/>
            </p14:nvContentPartPr>
            <p14:xfrm>
              <a:off x="2406031" y="3826900"/>
              <a:ext cx="1257120" cy="360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2E8F352E-57E7-B84A-A45A-41CCBCC9C4F9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2397031" y="3817900"/>
                <a:ext cx="1274760" cy="21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4">
            <a:extLst>
              <a:ext uri="{FF2B5EF4-FFF2-40B4-BE49-F238E27FC236}">
                <a16:creationId xmlns:a16="http://schemas.microsoft.com/office/drawing/2014/main" id="{47E4EEA6-D146-0F4D-8FEF-65DA214A79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6F21FE-F273-0048-A2E8-022A94C9FE93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FAF4DE29-DBD8-994B-8ACF-1511FE09A4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 example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E2638587-E155-274D-BA03-055C9D8D08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02780" y="1604422"/>
            <a:ext cx="9471103" cy="489743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500" dirty="0">
                <a:solidFill>
                  <a:srgbClr val="FF0000"/>
                </a:solidFill>
              </a:rPr>
              <a:t>Data</a:t>
            </a:r>
            <a:r>
              <a:rPr lang="en-US" altLang="en-US" sz="2500" dirty="0"/>
              <a:t>: loan application data</a:t>
            </a:r>
          </a:p>
          <a:p>
            <a:pPr eaLnBrk="1" hangingPunct="1"/>
            <a:r>
              <a:rPr lang="en-US" altLang="en-US" sz="2500" dirty="0">
                <a:solidFill>
                  <a:srgbClr val="FF0000"/>
                </a:solidFill>
              </a:rPr>
              <a:t>Task</a:t>
            </a:r>
            <a:r>
              <a:rPr lang="en-US" altLang="en-US" sz="2500" dirty="0"/>
              <a:t>: predict whether a loan should be approved or not.</a:t>
            </a:r>
          </a:p>
          <a:p>
            <a:pPr eaLnBrk="1" hangingPunct="1"/>
            <a:r>
              <a:rPr lang="en-US" altLang="en-US" sz="2500" dirty="0">
                <a:solidFill>
                  <a:srgbClr val="FF0000"/>
                </a:solidFill>
              </a:rPr>
              <a:t>Performance measure</a:t>
            </a:r>
            <a:r>
              <a:rPr lang="en-US" altLang="en-US" sz="2500" dirty="0"/>
              <a:t>: accuracy</a:t>
            </a:r>
          </a:p>
          <a:p>
            <a:pPr eaLnBrk="1" hangingPunct="1"/>
            <a:endParaRPr lang="en-US" altLang="en-US" sz="2500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sz="2500" dirty="0">
                <a:solidFill>
                  <a:srgbClr val="3333CC"/>
                </a:solidFill>
              </a:rPr>
              <a:t>No learning</a:t>
            </a:r>
            <a:r>
              <a:rPr lang="en-US" altLang="en-US" sz="2500" dirty="0"/>
              <a:t>: put all test data to the majority class (i.e., </a:t>
            </a:r>
            <a:r>
              <a:rPr lang="en-US" altLang="en-US" sz="2500" dirty="0">
                <a:solidFill>
                  <a:srgbClr val="3333CC"/>
                </a:solidFill>
              </a:rPr>
              <a:t>Yes</a:t>
            </a:r>
            <a:r>
              <a:rPr lang="en-US" altLang="en-US" sz="2500" dirty="0"/>
              <a:t>):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500" dirty="0"/>
              <a:t>		</a:t>
            </a:r>
            <a:r>
              <a:rPr lang="en-US" altLang="en-US" sz="2500" dirty="0">
                <a:solidFill>
                  <a:srgbClr val="FF0000"/>
                </a:solidFill>
              </a:rPr>
              <a:t>Accuracy = 8/15 = 53%</a:t>
            </a:r>
            <a:endParaRPr lang="en-US" altLang="en-US" sz="2500" dirty="0"/>
          </a:p>
          <a:p>
            <a:r>
              <a:rPr lang="en-US" altLang="en-US" sz="2500" dirty="0">
                <a:solidFill>
                  <a:srgbClr val="3333CC"/>
                </a:solidFill>
              </a:rPr>
              <a:t>With the learned model, we can do better than 53%.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5259981-B2BE-534E-A561-E470F2A32DF4}"/>
              </a:ext>
            </a:extLst>
          </p:cNvPr>
          <p:cNvGrpSpPr/>
          <p:nvPr/>
        </p:nvGrpSpPr>
        <p:grpSpPr>
          <a:xfrm>
            <a:off x="5804431" y="5125780"/>
            <a:ext cx="638640" cy="307800"/>
            <a:chOff x="5804431" y="5125780"/>
            <a:chExt cx="638640" cy="307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D0A8B602-7C9A-B941-9502-4BF3421E66ED}"/>
                    </a:ext>
                  </a:extLst>
                </p14:cNvPr>
                <p14:cNvContentPartPr/>
                <p14:nvPr/>
              </p14:nvContentPartPr>
              <p14:xfrm>
                <a:off x="5804431" y="5125780"/>
                <a:ext cx="317160" cy="30780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D0A8B602-7C9A-B941-9502-4BF3421E66ED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795431" y="5117140"/>
                  <a:ext cx="334800" cy="32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523D762C-47E0-7C48-A72C-5A560A116687}"/>
                    </a:ext>
                  </a:extLst>
                </p14:cNvPr>
                <p14:cNvContentPartPr/>
                <p14:nvPr/>
              </p14:nvContentPartPr>
              <p14:xfrm>
                <a:off x="6110431" y="5148100"/>
                <a:ext cx="332640" cy="759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523D762C-47E0-7C48-A72C-5A560A11668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101791" y="5139100"/>
                  <a:ext cx="35028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D7D804A-8F9D-2A4D-A4A2-4A7FF247C45E}"/>
                    </a:ext>
                  </a:extLst>
                </p14:cNvPr>
                <p14:cNvContentPartPr/>
                <p14:nvPr/>
              </p14:nvContentPartPr>
              <p14:xfrm>
                <a:off x="6199351" y="5259700"/>
                <a:ext cx="180720" cy="464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D7D804A-8F9D-2A4D-A4A2-4A7FF247C45E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190351" y="5250700"/>
                  <a:ext cx="198360" cy="64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603F1C86-DCC6-D346-B4C7-10174A7AF02E}"/>
              </a:ext>
            </a:extLst>
          </p:cNvPr>
          <p:cNvGrpSpPr/>
          <p:nvPr/>
        </p:nvGrpSpPr>
        <p:grpSpPr>
          <a:xfrm>
            <a:off x="6679231" y="5010580"/>
            <a:ext cx="1531800" cy="351720"/>
            <a:chOff x="6679231" y="5010580"/>
            <a:chExt cx="1531800" cy="351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C74F7062-1E73-FB42-B01D-90864AB40EDE}"/>
                    </a:ext>
                  </a:extLst>
                </p14:cNvPr>
                <p14:cNvContentPartPr/>
                <p14:nvPr/>
              </p14:nvContentPartPr>
              <p14:xfrm>
                <a:off x="6679231" y="5010580"/>
                <a:ext cx="279000" cy="3178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C74F7062-1E73-FB42-B01D-90864AB40ED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670591" y="5001940"/>
                  <a:ext cx="296640" cy="33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6F24790-11B8-1E47-A776-C1E3BAE69A13}"/>
                    </a:ext>
                  </a:extLst>
                </p14:cNvPr>
                <p14:cNvContentPartPr/>
                <p14:nvPr/>
              </p14:nvContentPartPr>
              <p14:xfrm>
                <a:off x="7019431" y="5047300"/>
                <a:ext cx="142200" cy="1670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6F24790-11B8-1E47-A776-C1E3BAE69A13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010791" y="5038300"/>
                  <a:ext cx="15984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3317DD9B-2A59-1C43-8174-8F85D57C6533}"/>
                    </a:ext>
                  </a:extLst>
                </p14:cNvPr>
                <p14:cNvContentPartPr/>
                <p14:nvPr/>
              </p14:nvContentPartPr>
              <p14:xfrm>
                <a:off x="7104751" y="5068900"/>
                <a:ext cx="179280" cy="36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3317DD9B-2A59-1C43-8174-8F85D57C6533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095751" y="5059900"/>
                  <a:ext cx="1969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5A754B6C-CAD0-F445-9DC9-0F2F00FE00A5}"/>
                    </a:ext>
                  </a:extLst>
                </p14:cNvPr>
                <p14:cNvContentPartPr/>
                <p14:nvPr/>
              </p14:nvContentPartPr>
              <p14:xfrm>
                <a:off x="7283671" y="5068900"/>
                <a:ext cx="360" cy="2530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5A754B6C-CAD0-F445-9DC9-0F2F00FE00A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275031" y="5059900"/>
                  <a:ext cx="1800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415F06C-EFA5-694D-A213-2A1DDB4BF8EB}"/>
                    </a:ext>
                  </a:extLst>
                </p14:cNvPr>
                <p14:cNvContentPartPr/>
                <p14:nvPr/>
              </p14:nvContentPartPr>
              <p14:xfrm>
                <a:off x="7444951" y="5120740"/>
                <a:ext cx="139320" cy="1753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415F06C-EFA5-694D-A213-2A1DDB4BF8EB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435951" y="5111740"/>
                  <a:ext cx="15696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1C5FE6D-1B05-C54A-AB16-3FDDC90A7617}"/>
                    </a:ext>
                  </a:extLst>
                </p14:cNvPr>
                <p14:cNvContentPartPr/>
                <p14:nvPr/>
              </p14:nvContentPartPr>
              <p14:xfrm>
                <a:off x="7559431" y="5251420"/>
                <a:ext cx="41400" cy="1108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1C5FE6D-1B05-C54A-AB16-3FDDC90A761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550791" y="5242780"/>
                  <a:ext cx="5904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5CC2834-19A0-3F4D-AE39-0AD8EC7C93A1}"/>
                    </a:ext>
                  </a:extLst>
                </p14:cNvPr>
                <p14:cNvContentPartPr/>
                <p14:nvPr/>
              </p14:nvContentPartPr>
              <p14:xfrm>
                <a:off x="7645831" y="5233780"/>
                <a:ext cx="113040" cy="770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5CC2834-19A0-3F4D-AE39-0AD8EC7C93A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636831" y="5225140"/>
                  <a:ext cx="13068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42E57CA-9AB5-1B48-BF06-C0B44B0B3E6C}"/>
                    </a:ext>
                  </a:extLst>
                </p14:cNvPr>
                <p14:cNvContentPartPr/>
                <p14:nvPr/>
              </p14:nvContentPartPr>
              <p14:xfrm>
                <a:off x="7880551" y="5214700"/>
                <a:ext cx="126000" cy="673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42E57CA-9AB5-1B48-BF06-C0B44B0B3E6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871551" y="5205700"/>
                  <a:ext cx="14364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9408811E-B9BF-0742-A17F-1F9E01C06956}"/>
                    </a:ext>
                  </a:extLst>
                </p14:cNvPr>
                <p14:cNvContentPartPr/>
                <p14:nvPr/>
              </p14:nvContentPartPr>
              <p14:xfrm>
                <a:off x="8083231" y="5069620"/>
                <a:ext cx="127800" cy="2872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9408811E-B9BF-0742-A17F-1F9E01C0695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074231" y="5060980"/>
                  <a:ext cx="145440" cy="30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00927BD9-6D1C-6848-BE5A-DA8269C64F5D}"/>
              </a:ext>
            </a:extLst>
          </p:cNvPr>
          <p:cNvGrpSpPr/>
          <p:nvPr/>
        </p:nvGrpSpPr>
        <p:grpSpPr>
          <a:xfrm>
            <a:off x="8642671" y="4892500"/>
            <a:ext cx="1247040" cy="453600"/>
            <a:chOff x="8642671" y="4892500"/>
            <a:chExt cx="1247040" cy="453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23265A20-B533-8A40-B8BD-051C7F822AFD}"/>
                    </a:ext>
                  </a:extLst>
                </p14:cNvPr>
                <p14:cNvContentPartPr/>
                <p14:nvPr/>
              </p14:nvContentPartPr>
              <p14:xfrm>
                <a:off x="8642671" y="5007340"/>
                <a:ext cx="375840" cy="3204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23265A20-B533-8A40-B8BD-051C7F822AF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633671" y="4998700"/>
                  <a:ext cx="393480" cy="33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643C5E1-7B3C-3A41-A057-A47CDB522420}"/>
                    </a:ext>
                  </a:extLst>
                </p14:cNvPr>
                <p14:cNvContentPartPr/>
                <p14:nvPr/>
              </p14:nvContentPartPr>
              <p14:xfrm>
                <a:off x="9053071" y="5106340"/>
                <a:ext cx="81000" cy="157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643C5E1-7B3C-3A41-A057-A47CDB522420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044431" y="5097340"/>
                  <a:ext cx="9864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9EB55C32-3C12-E34A-808E-BA7C6DCAA3AD}"/>
                    </a:ext>
                  </a:extLst>
                </p14:cNvPr>
                <p14:cNvContentPartPr/>
                <p14:nvPr/>
              </p14:nvContentPartPr>
              <p14:xfrm>
                <a:off x="9265831" y="4892500"/>
                <a:ext cx="387720" cy="4212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9EB55C32-3C12-E34A-808E-BA7C6DCAA3A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256831" y="4883860"/>
                  <a:ext cx="405360" cy="43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CE40458-12C7-7D4B-8DEB-317D5BD48572}"/>
                    </a:ext>
                  </a:extLst>
                </p14:cNvPr>
                <p14:cNvContentPartPr/>
                <p14:nvPr/>
              </p14:nvContentPartPr>
              <p14:xfrm>
                <a:off x="9627631" y="4953340"/>
                <a:ext cx="262080" cy="3927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CE40458-12C7-7D4B-8DEB-317D5BD4857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618991" y="4944700"/>
                  <a:ext cx="279720" cy="4104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4">
            <a:extLst>
              <a:ext uri="{FF2B5EF4-FFF2-40B4-BE49-F238E27FC236}">
                <a16:creationId xmlns:a16="http://schemas.microsoft.com/office/drawing/2014/main" id="{4807EF61-8239-7D4C-91B4-254957F449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388269-2836-604D-A74C-EA601957BE73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3100BD94-BFF9-744A-8D85-630DCE5954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undamental assumption of learning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BC595441-9B8E-B549-827F-1DF9154730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1805" y="1268414"/>
            <a:ext cx="11430000" cy="500538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ja-JP" sz="2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ssumption: </a:t>
            </a: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the distribution of training data is </a:t>
            </a:r>
            <a:r>
              <a:rPr lang="en-US" altLang="ja-JP" sz="25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identical</a:t>
            </a: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 to the distribution of test data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	</a:t>
            </a:r>
            <a:endParaRPr lang="en-US" altLang="ja-JP" sz="2500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To achieve good accuracy on the test data, training data must be sufficiently large.</a:t>
            </a:r>
            <a:endParaRPr lang="en-US" altLang="en-US" sz="25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C120DC1-7C7A-3A4D-A8FA-EED456E730A6}"/>
              </a:ext>
            </a:extLst>
          </p:cNvPr>
          <p:cNvSpPr txBox="1"/>
          <p:nvPr/>
        </p:nvSpPr>
        <p:spPr>
          <a:xfrm>
            <a:off x="935665" y="2317898"/>
            <a:ext cx="3536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assification ( supervised learning) 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D2966C8-DE02-E444-8AEC-565D051677E4}"/>
              </a:ext>
            </a:extLst>
          </p:cNvPr>
          <p:cNvGrpSpPr/>
          <p:nvPr/>
        </p:nvGrpSpPr>
        <p:grpSpPr>
          <a:xfrm>
            <a:off x="5083593" y="2329660"/>
            <a:ext cx="160920" cy="382680"/>
            <a:chOff x="5083593" y="2329660"/>
            <a:chExt cx="160920" cy="38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9F058DD6-AD34-EE41-B7B6-F7BFDBF856A8}"/>
                    </a:ext>
                  </a:extLst>
                </p14:cNvPr>
                <p14:cNvContentPartPr/>
                <p14:nvPr/>
              </p14:nvContentPartPr>
              <p14:xfrm>
                <a:off x="5083593" y="2439820"/>
                <a:ext cx="360" cy="2725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9F058DD6-AD34-EE41-B7B6-F7BFDBF856A8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074953" y="2430820"/>
                  <a:ext cx="1800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A0F04355-E4A5-D041-8BAD-181E233FE436}"/>
                    </a:ext>
                  </a:extLst>
                </p14:cNvPr>
                <p14:cNvContentPartPr/>
                <p14:nvPr/>
              </p14:nvContentPartPr>
              <p14:xfrm>
                <a:off x="5083593" y="2329660"/>
                <a:ext cx="122040" cy="284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A0F04355-E4A5-D041-8BAD-181E233FE43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074953" y="2320660"/>
                  <a:ext cx="1396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DE57548-D27C-6B41-8804-8FDECA58444D}"/>
                    </a:ext>
                  </a:extLst>
                </p14:cNvPr>
                <p14:cNvContentPartPr/>
                <p14:nvPr/>
              </p14:nvContentPartPr>
              <p14:xfrm>
                <a:off x="5244153" y="2670580"/>
                <a:ext cx="360" cy="367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DE57548-D27C-6B41-8804-8FDECA58444D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235513" y="2661940"/>
                  <a:ext cx="18000" cy="54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17F2C8AB-993C-3E46-90BA-BD1BC39D1D4D}"/>
                  </a:ext>
                </a:extLst>
              </p14:cNvPr>
              <p14:cNvContentPartPr/>
              <p14:nvPr/>
            </p14:nvContentPartPr>
            <p14:xfrm>
              <a:off x="5372313" y="2551060"/>
              <a:ext cx="360" cy="1645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17F2C8AB-993C-3E46-90BA-BD1BC39D1D4D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363313" y="2542060"/>
                <a:ext cx="18000" cy="18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DA2F922C-20D6-F64E-9D5F-2A3F58287CBB}"/>
                  </a:ext>
                </a:extLst>
              </p14:cNvPr>
              <p14:cNvContentPartPr/>
              <p14:nvPr/>
            </p14:nvContentPartPr>
            <p14:xfrm>
              <a:off x="5372313" y="2358100"/>
              <a:ext cx="36720" cy="900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DA2F922C-20D6-F64E-9D5F-2A3F58287CBB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363313" y="2349100"/>
                <a:ext cx="54360" cy="2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8D2EA722-90AF-7B48-8068-B4C9E8AFE8FB}"/>
                  </a:ext>
                </a:extLst>
              </p14:cNvPr>
              <p14:cNvContentPartPr/>
              <p14:nvPr/>
            </p14:nvContentPartPr>
            <p14:xfrm>
              <a:off x="5550153" y="2644300"/>
              <a:ext cx="9000" cy="327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8D2EA722-90AF-7B48-8068-B4C9E8AFE8FB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541513" y="2635300"/>
                <a:ext cx="26640" cy="5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E8634800-A8F5-BC45-9213-8C42DF7E6E61}"/>
                  </a:ext>
                </a:extLst>
              </p14:cNvPr>
              <p14:cNvContentPartPr/>
              <p14:nvPr/>
            </p14:nvContentPartPr>
            <p14:xfrm>
              <a:off x="5767953" y="2229220"/>
              <a:ext cx="189360" cy="4914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E8634800-A8F5-BC45-9213-8C42DF7E6E61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758953" y="2220220"/>
                <a:ext cx="207000" cy="50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F5B9379B-6B29-6740-B112-B27DAB0B52F1}"/>
                  </a:ext>
                </a:extLst>
              </p14:cNvPr>
              <p14:cNvContentPartPr/>
              <p14:nvPr/>
            </p14:nvContentPartPr>
            <p14:xfrm>
              <a:off x="6131553" y="2553580"/>
              <a:ext cx="159480" cy="1944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F5B9379B-6B29-6740-B112-B27DAB0B52F1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122913" y="2544940"/>
                <a:ext cx="177120" cy="3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6FEE6418-0247-3841-93F5-A4536605312A}"/>
                  </a:ext>
                </a:extLst>
              </p14:cNvPr>
              <p14:cNvContentPartPr/>
              <p14:nvPr/>
            </p14:nvContentPartPr>
            <p14:xfrm>
              <a:off x="6136953" y="2685700"/>
              <a:ext cx="219600" cy="1656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6FEE6418-0247-3841-93F5-A4536605312A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127953" y="2677060"/>
                <a:ext cx="237240" cy="34200"/>
              </a:xfrm>
              <a:prstGeom prst="rect">
                <a:avLst/>
              </a:prstGeom>
            </p:spPr>
          </p:pic>
        </mc:Fallback>
      </mc:AlternateContent>
      <p:grpSp>
        <p:nvGrpSpPr>
          <p:cNvPr id="29" name="Group 28">
            <a:extLst>
              <a:ext uri="{FF2B5EF4-FFF2-40B4-BE49-F238E27FC236}">
                <a16:creationId xmlns:a16="http://schemas.microsoft.com/office/drawing/2014/main" id="{0456050E-7CCD-1D4A-9C0F-E01962564AA7}"/>
              </a:ext>
            </a:extLst>
          </p:cNvPr>
          <p:cNvGrpSpPr/>
          <p:nvPr/>
        </p:nvGrpSpPr>
        <p:grpSpPr>
          <a:xfrm>
            <a:off x="6583353" y="2340460"/>
            <a:ext cx="1486440" cy="427680"/>
            <a:chOff x="6583353" y="2340460"/>
            <a:chExt cx="1486440" cy="427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F7A01A3-91A6-3D4F-80AB-B4BC64A9A6C7}"/>
                    </a:ext>
                  </a:extLst>
                </p14:cNvPr>
                <p14:cNvContentPartPr/>
                <p14:nvPr/>
              </p14:nvContentPartPr>
              <p14:xfrm>
                <a:off x="6583353" y="2579500"/>
                <a:ext cx="360" cy="972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F7A01A3-91A6-3D4F-80AB-B4BC64A9A6C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574353" y="2570500"/>
                  <a:ext cx="1800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863D5B13-3E3E-1044-A8F8-E89B7CAD2710}"/>
                    </a:ext>
                  </a:extLst>
                </p14:cNvPr>
                <p14:cNvContentPartPr/>
                <p14:nvPr/>
              </p14:nvContentPartPr>
              <p14:xfrm>
                <a:off x="6583353" y="2498860"/>
                <a:ext cx="51840" cy="900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863D5B13-3E3E-1044-A8F8-E89B7CAD271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574353" y="2490220"/>
                  <a:ext cx="6948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5B5061C3-E55C-0A48-B5DE-35A130811905}"/>
                    </a:ext>
                  </a:extLst>
                </p14:cNvPr>
                <p14:cNvContentPartPr/>
                <p14:nvPr/>
              </p14:nvContentPartPr>
              <p14:xfrm>
                <a:off x="6630873" y="2340460"/>
                <a:ext cx="669600" cy="4230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5B5061C3-E55C-0A48-B5DE-35A130811905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621873" y="2331820"/>
                  <a:ext cx="687240" cy="44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BDB244B-56B3-B445-BBED-F03D3A6E4ECD}"/>
                    </a:ext>
                  </a:extLst>
                </p14:cNvPr>
                <p14:cNvContentPartPr/>
                <p14:nvPr/>
              </p14:nvContentPartPr>
              <p14:xfrm>
                <a:off x="7302273" y="2571940"/>
                <a:ext cx="171360" cy="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BDB244B-56B3-B445-BBED-F03D3A6E4EC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293633" y="2562940"/>
                  <a:ext cx="189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C723DCB-26DF-9B45-8DD9-CABE198FB16A}"/>
                    </a:ext>
                  </a:extLst>
                </p14:cNvPr>
                <p14:cNvContentPartPr/>
                <p14:nvPr/>
              </p14:nvContentPartPr>
              <p14:xfrm>
                <a:off x="7392273" y="2520100"/>
                <a:ext cx="45720" cy="1393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C723DCB-26DF-9B45-8DD9-CABE198FB16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383633" y="2511460"/>
                  <a:ext cx="6336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2AE3CBE-6A51-5F40-807D-8A8916C2CCA9}"/>
                    </a:ext>
                  </a:extLst>
                </p14:cNvPr>
                <p14:cNvContentPartPr/>
                <p14:nvPr/>
              </p14:nvContentPartPr>
              <p14:xfrm>
                <a:off x="7475073" y="2585260"/>
                <a:ext cx="6120" cy="867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2AE3CBE-6A51-5F40-807D-8A8916C2CCA9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466433" y="2576620"/>
                  <a:ext cx="2376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7CD9747-6325-5B4C-8E72-19608F2D8B33}"/>
                    </a:ext>
                  </a:extLst>
                </p14:cNvPr>
                <p14:cNvContentPartPr/>
                <p14:nvPr/>
              </p14:nvContentPartPr>
              <p14:xfrm>
                <a:off x="7480833" y="2541700"/>
                <a:ext cx="29160" cy="3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7CD9747-6325-5B4C-8E72-19608F2D8B3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471833" y="2532700"/>
                  <a:ext cx="46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AC72064D-2205-024E-A3ED-AFC86007E530}"/>
                    </a:ext>
                  </a:extLst>
                </p14:cNvPr>
                <p14:cNvContentPartPr/>
                <p14:nvPr/>
              </p14:nvContentPartPr>
              <p14:xfrm>
                <a:off x="7585233" y="2541700"/>
                <a:ext cx="213840" cy="2124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AC72064D-2205-024E-A3ED-AFC86007E530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576593" y="2532700"/>
                  <a:ext cx="23148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0A57A15-E4AE-8C42-903D-EDFACCC7BDD0}"/>
                    </a:ext>
                  </a:extLst>
                </p14:cNvPr>
                <p14:cNvContentPartPr/>
                <p14:nvPr/>
              </p14:nvContentPartPr>
              <p14:xfrm>
                <a:off x="7737153" y="2623780"/>
                <a:ext cx="180360" cy="1098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0A57A15-E4AE-8C42-903D-EDFACCC7BDD0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728153" y="2614780"/>
                  <a:ext cx="19800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63B58F29-EEA1-C140-B5EB-BD3872F35D7E}"/>
                    </a:ext>
                  </a:extLst>
                </p14:cNvPr>
                <p14:cNvContentPartPr/>
                <p14:nvPr/>
              </p14:nvContentPartPr>
              <p14:xfrm>
                <a:off x="7946673" y="2449540"/>
                <a:ext cx="123120" cy="3186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63B58F29-EEA1-C140-B5EB-BD3872F35D7E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937673" y="2440540"/>
                  <a:ext cx="140760" cy="336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B61B1F95-0A80-1246-8FA5-2152015AB46D}"/>
              </a:ext>
            </a:extLst>
          </p:cNvPr>
          <p:cNvGrpSpPr/>
          <p:nvPr/>
        </p:nvGrpSpPr>
        <p:grpSpPr>
          <a:xfrm>
            <a:off x="8473353" y="2468980"/>
            <a:ext cx="2180160" cy="542160"/>
            <a:chOff x="8473353" y="2468980"/>
            <a:chExt cx="2180160" cy="542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CD1782E4-6692-814B-953D-6622F6DA5E83}"/>
                    </a:ext>
                  </a:extLst>
                </p14:cNvPr>
                <p14:cNvContentPartPr/>
                <p14:nvPr/>
              </p14:nvContentPartPr>
              <p14:xfrm>
                <a:off x="8473353" y="2507500"/>
                <a:ext cx="19800" cy="759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CD1782E4-6692-814B-953D-6622F6DA5E8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464353" y="2498860"/>
                  <a:ext cx="3744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5E95968-2A50-7245-8858-2BD896FDC34D}"/>
                    </a:ext>
                  </a:extLst>
                </p14:cNvPr>
                <p14:cNvContentPartPr/>
                <p14:nvPr/>
              </p14:nvContentPartPr>
              <p14:xfrm>
                <a:off x="8489913" y="2618740"/>
                <a:ext cx="360" cy="770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5E95968-2A50-7245-8858-2BD896FDC34D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481273" y="2609740"/>
                  <a:ext cx="1800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102E7E6-7845-0F45-831F-A62E028FDB99}"/>
                    </a:ext>
                  </a:extLst>
                </p14:cNvPr>
                <p14:cNvContentPartPr/>
                <p14:nvPr/>
              </p14:nvContentPartPr>
              <p14:xfrm>
                <a:off x="8555793" y="2619100"/>
                <a:ext cx="109440" cy="932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102E7E6-7845-0F45-831F-A62E028FDB9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546793" y="2610460"/>
                  <a:ext cx="12708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60A43058-FAB2-AA46-9168-8B97124A9CD9}"/>
                    </a:ext>
                  </a:extLst>
                </p14:cNvPr>
                <p14:cNvContentPartPr/>
                <p14:nvPr/>
              </p14:nvContentPartPr>
              <p14:xfrm>
                <a:off x="8791953" y="2468980"/>
                <a:ext cx="144720" cy="3304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60A43058-FAB2-AA46-9168-8B97124A9CD9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782953" y="2460340"/>
                  <a:ext cx="162360" cy="34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4AC2A96-D814-074F-B35C-64A432D09A92}"/>
                    </a:ext>
                  </a:extLst>
                </p14:cNvPr>
                <p14:cNvContentPartPr/>
                <p14:nvPr/>
              </p14:nvContentPartPr>
              <p14:xfrm>
                <a:off x="9034233" y="2656900"/>
                <a:ext cx="132480" cy="932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4AC2A96-D814-074F-B35C-64A432D09A92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025233" y="2647900"/>
                  <a:ext cx="15012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34D522D-A25F-0147-8F0A-74A78B2BC1B6}"/>
                    </a:ext>
                  </a:extLst>
                </p14:cNvPr>
                <p14:cNvContentPartPr/>
                <p14:nvPr/>
              </p14:nvContentPartPr>
              <p14:xfrm>
                <a:off x="9233313" y="2639980"/>
                <a:ext cx="443520" cy="3711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34D522D-A25F-0147-8F0A-74A78B2BC1B6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224673" y="2630980"/>
                  <a:ext cx="461160" cy="38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3858C79F-85C0-714B-8FD5-13301A1F3C09}"/>
                    </a:ext>
                  </a:extLst>
                </p14:cNvPr>
                <p14:cNvContentPartPr/>
                <p14:nvPr/>
              </p14:nvContentPartPr>
              <p14:xfrm>
                <a:off x="9762153" y="2475820"/>
                <a:ext cx="683280" cy="3610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3858C79F-85C0-714B-8FD5-13301A1F3C09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753513" y="2466820"/>
                  <a:ext cx="700920" cy="37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F70271BE-A619-2144-93D3-2BD800F1C6D1}"/>
                    </a:ext>
                  </a:extLst>
                </p14:cNvPr>
                <p14:cNvContentPartPr/>
                <p14:nvPr/>
              </p14:nvContentPartPr>
              <p14:xfrm>
                <a:off x="10503033" y="2648980"/>
                <a:ext cx="150480" cy="1400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F70271BE-A619-2144-93D3-2BD800F1C6D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494033" y="2639980"/>
                  <a:ext cx="1681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25B301FC-14CC-E244-B0B4-83C001DD6EC9}"/>
                    </a:ext>
                  </a:extLst>
                </p14:cNvPr>
                <p14:cNvContentPartPr/>
                <p14:nvPr/>
              </p14:nvContentPartPr>
              <p14:xfrm>
                <a:off x="10432473" y="2741860"/>
                <a:ext cx="146160" cy="36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25B301FC-14CC-E244-B0B4-83C001DD6EC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423833" y="2733220"/>
                  <a:ext cx="163800" cy="212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329</TotalTime>
  <Words>815</Words>
  <Application>Microsoft Macintosh PowerPoint</Application>
  <PresentationFormat>Widescreen</PresentationFormat>
  <Paragraphs>205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7" baseType="lpstr">
      <vt:lpstr>Arial</vt:lpstr>
      <vt:lpstr>Calibri</vt:lpstr>
      <vt:lpstr>Garamond</vt:lpstr>
      <vt:lpstr>Gill Sans MT</vt:lpstr>
      <vt:lpstr>Monotype Sorts</vt:lpstr>
      <vt:lpstr>Times New Roman</vt:lpstr>
      <vt:lpstr>Wingdings</vt:lpstr>
      <vt:lpstr>Wingdings 2</vt:lpstr>
      <vt:lpstr>Dividend</vt:lpstr>
      <vt:lpstr>Equation</vt:lpstr>
      <vt:lpstr>Document</vt:lpstr>
      <vt:lpstr>Visio</vt:lpstr>
      <vt:lpstr>Classification</vt:lpstr>
      <vt:lpstr>Road Map</vt:lpstr>
      <vt:lpstr>example</vt:lpstr>
      <vt:lpstr>An example application</vt:lpstr>
      <vt:lpstr>CLASSIFICATION</vt:lpstr>
      <vt:lpstr>PowerPoint Presentation</vt:lpstr>
      <vt:lpstr>Supervised learning process: two steps</vt:lpstr>
      <vt:lpstr>An example</vt:lpstr>
      <vt:lpstr>Fundamental assumption of learning</vt:lpstr>
      <vt:lpstr>Road Map</vt:lpstr>
      <vt:lpstr>Example of a Decision Tree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  <vt:lpstr>PowerPoint Presentation</vt:lpstr>
      <vt:lpstr>A decision tree from the loan data</vt:lpstr>
      <vt:lpstr>Use the decision tree</vt:lpstr>
      <vt:lpstr>Is the decision tree unique?</vt:lpstr>
      <vt:lpstr>From a decision tree to a set of rules</vt:lpstr>
      <vt:lpstr>Algorithm for decision tree learning</vt:lpstr>
      <vt:lpstr>Algorithm for decision tree learning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13</cp:revision>
  <dcterms:created xsi:type="dcterms:W3CDTF">2021-02-09T23:47:41Z</dcterms:created>
  <dcterms:modified xsi:type="dcterms:W3CDTF">2021-10-04T16:50:37Z</dcterms:modified>
</cp:coreProperties>
</file>